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604C" w:rsidRPr="00595194" w:rsidRDefault="003A3FBB" w:rsidP="00F5192F">
      <w:pPr>
        <w:pStyle w:val="a3"/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Apache Slider</w:t>
      </w:r>
      <w:r w:rsidRPr="00595194">
        <w:rPr>
          <w:rFonts w:ascii="Times New Roman" w:cs="Times New Roman"/>
        </w:rPr>
        <w:t>简介和使用</w:t>
      </w:r>
    </w:p>
    <w:p w:rsidR="0076200B" w:rsidRPr="00595194" w:rsidRDefault="00403AC2" w:rsidP="00F5192F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95194">
        <w:rPr>
          <w:rFonts w:ascii="Times New Roman" w:hAnsi="Times New Roman" w:cs="Times New Roman"/>
          <w:sz w:val="24"/>
          <w:szCs w:val="24"/>
        </w:rPr>
        <w:t>1</w:t>
      </w:r>
      <w:r w:rsidRPr="00595194">
        <w:rPr>
          <w:rFonts w:ascii="Times New Roman" w:cs="Times New Roman"/>
          <w:sz w:val="24"/>
          <w:szCs w:val="24"/>
        </w:rPr>
        <w:t>、简介</w:t>
      </w:r>
    </w:p>
    <w:p w:rsidR="00461904" w:rsidRPr="00595194" w:rsidRDefault="004A1B35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001CCE" w:rsidRPr="00595194">
        <w:rPr>
          <w:rFonts w:ascii="Times New Roman" w:hAnsi="Times New Roman" w:cs="Times New Roman"/>
        </w:rPr>
        <w:t>Yarn</w:t>
      </w:r>
      <w:r w:rsidR="00EC637A" w:rsidRPr="00595194">
        <w:rPr>
          <w:rFonts w:ascii="Times New Roman" w:hAnsiTheme="majorHAnsi" w:cs="Times New Roman"/>
        </w:rPr>
        <w:t>的产生是</w:t>
      </w:r>
      <w:r w:rsidR="00001CCE" w:rsidRPr="00595194">
        <w:rPr>
          <w:rFonts w:ascii="Times New Roman" w:hAnsiTheme="majorHAnsi" w:cs="Times New Roman"/>
        </w:rPr>
        <w:t>为了解决</w:t>
      </w:r>
      <w:r w:rsidR="00001CCE" w:rsidRPr="00595194">
        <w:rPr>
          <w:rFonts w:ascii="Times New Roman" w:hAnsi="Times New Roman" w:cs="Times New Roman"/>
        </w:rPr>
        <w:t>Hadoop</w:t>
      </w:r>
      <w:r w:rsidR="00001CCE" w:rsidRPr="00595194">
        <w:rPr>
          <w:rFonts w:ascii="Times New Roman" w:hAnsiTheme="majorHAnsi" w:cs="Times New Roman"/>
        </w:rPr>
        <w:t>中</w:t>
      </w:r>
      <w:r w:rsidR="00001CCE" w:rsidRPr="00595194">
        <w:rPr>
          <w:rFonts w:ascii="Times New Roman" w:hAnsi="Times New Roman" w:cs="Times New Roman"/>
        </w:rPr>
        <w:t>MapReduce</w:t>
      </w:r>
      <w:r w:rsidR="00001CCE" w:rsidRPr="00595194">
        <w:rPr>
          <w:rFonts w:ascii="Times New Roman" w:hAnsiTheme="majorHAnsi" w:cs="Times New Roman"/>
        </w:rPr>
        <w:t>框架的性能瓶颈，</w:t>
      </w:r>
      <w:r w:rsidR="00461904" w:rsidRPr="00595194">
        <w:rPr>
          <w:rFonts w:ascii="Times New Roman" w:hAnsiTheme="majorHAnsi" w:cs="Times New Roman"/>
        </w:rPr>
        <w:t>根据思想是将</w:t>
      </w:r>
      <w:r w:rsidR="00461904" w:rsidRPr="00595194">
        <w:rPr>
          <w:rFonts w:ascii="Times New Roman" w:hAnsi="Times New Roman" w:cs="Times New Roman"/>
        </w:rPr>
        <w:t>JobTrack</w:t>
      </w:r>
    </w:p>
    <w:p w:rsidR="00001CCE" w:rsidRPr="00595194" w:rsidRDefault="00461904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-er</w:t>
      </w:r>
      <w:r w:rsidRPr="00595194">
        <w:rPr>
          <w:rFonts w:ascii="Times New Roman" w:hAnsiTheme="majorHAnsi" w:cs="Times New Roman"/>
        </w:rPr>
        <w:t>和</w:t>
      </w:r>
      <w:r w:rsidRPr="00595194">
        <w:rPr>
          <w:rFonts w:ascii="Times New Roman" w:hAnsi="Times New Roman" w:cs="Times New Roman"/>
        </w:rPr>
        <w:t>TaskTracker</w:t>
      </w:r>
      <w:r w:rsidRPr="00595194">
        <w:rPr>
          <w:rFonts w:ascii="Times New Roman" w:hAnsiTheme="majorHAnsi" w:cs="Times New Roman"/>
        </w:rPr>
        <w:t>两个主要的功能分离成单独的组件，分别进行资源的管理和任务的调度</w:t>
      </w:r>
      <w:r w:rsidRPr="00595194">
        <w:rPr>
          <w:rFonts w:ascii="Times New Roman" w:hAnsi="Times New Roman" w:cs="Times New Roman"/>
        </w:rPr>
        <w:t>/</w:t>
      </w:r>
      <w:r w:rsidRPr="00595194">
        <w:rPr>
          <w:rFonts w:ascii="Times New Roman" w:hAnsiTheme="majorHAnsi" w:cs="Times New Roman"/>
        </w:rPr>
        <w:t>监控</w:t>
      </w:r>
      <w:r w:rsidR="00C03610" w:rsidRPr="00595194">
        <w:rPr>
          <w:rFonts w:ascii="Times New Roman" w:hAnsiTheme="majorHAnsi" w:cs="Times New Roman"/>
        </w:rPr>
        <w:t>，资源管理器负责所有应用程序计算资源的分配，每一个应用的</w:t>
      </w:r>
      <w:r w:rsidR="00C03610" w:rsidRPr="00595194">
        <w:rPr>
          <w:rFonts w:ascii="Times New Roman" w:hAnsi="Times New Roman" w:cs="Times New Roman"/>
        </w:rPr>
        <w:t>ApplicationMaster</w:t>
      </w:r>
      <w:r w:rsidR="00C03610" w:rsidRPr="00595194">
        <w:rPr>
          <w:rFonts w:ascii="Times New Roman" w:hAnsiTheme="majorHAnsi" w:cs="Times New Roman"/>
        </w:rPr>
        <w:t>负责相应的调度和协调</w:t>
      </w:r>
      <w:r w:rsidR="00A81A15" w:rsidRPr="00595194">
        <w:rPr>
          <w:rFonts w:ascii="Times New Roman" w:hAnsiTheme="majorHAnsi" w:cs="Times New Roman"/>
        </w:rPr>
        <w:t>。</w:t>
      </w:r>
      <w:r w:rsidR="00BB743D" w:rsidRPr="00595194">
        <w:rPr>
          <w:rFonts w:ascii="Times New Roman" w:hAnsiTheme="majorHAnsi" w:cs="Times New Roman"/>
        </w:rPr>
        <w:t>同时</w:t>
      </w:r>
      <w:r w:rsidR="00BB743D" w:rsidRPr="00595194">
        <w:rPr>
          <w:rFonts w:ascii="Times New Roman" w:hAnsi="Times New Roman" w:cs="Times New Roman"/>
        </w:rPr>
        <w:t>Yarn</w:t>
      </w:r>
      <w:r w:rsidR="00BB743D" w:rsidRPr="00595194">
        <w:rPr>
          <w:rFonts w:ascii="Times New Roman" w:hAnsiTheme="majorHAnsi" w:cs="Times New Roman"/>
        </w:rPr>
        <w:t>还提供了</w:t>
      </w:r>
      <w:r w:rsidR="00BB743D" w:rsidRPr="00595194">
        <w:rPr>
          <w:rFonts w:ascii="Times New Roman" w:hAnsi="Times New Roman" w:cs="Times New Roman"/>
        </w:rPr>
        <w:t xml:space="preserve">pluggable </w:t>
      </w:r>
      <w:r w:rsidR="00BB743D" w:rsidRPr="00595194">
        <w:rPr>
          <w:rFonts w:ascii="Times New Roman" w:hAnsiTheme="majorHAnsi" w:cs="Times New Roman"/>
        </w:rPr>
        <w:t>结构来支持其他计算框架的引入</w:t>
      </w:r>
      <w:r w:rsidR="005E51A6" w:rsidRPr="00595194">
        <w:rPr>
          <w:rFonts w:ascii="Times New Roman" w:hAnsiTheme="majorHAnsi" w:cs="Times New Roman"/>
        </w:rPr>
        <w:t>，但是需要定向开发各计算框架的</w:t>
      </w:r>
      <w:r w:rsidR="005E51A6" w:rsidRPr="00595194">
        <w:rPr>
          <w:rFonts w:ascii="Times New Roman" w:hAnsi="Times New Roman" w:cs="Times New Roman"/>
        </w:rPr>
        <w:t>AppMaster</w:t>
      </w:r>
      <w:r w:rsidR="005E51A6" w:rsidRPr="00595194">
        <w:rPr>
          <w:rFonts w:ascii="Times New Roman" w:hAnsiTheme="majorHAnsi" w:cs="Times New Roman"/>
        </w:rPr>
        <w:t>。随着</w:t>
      </w:r>
      <w:r w:rsidR="005E51A6" w:rsidRPr="00595194">
        <w:rPr>
          <w:rFonts w:ascii="Times New Roman" w:hAnsi="Times New Roman" w:cs="Times New Roman"/>
        </w:rPr>
        <w:t>Yarn</w:t>
      </w:r>
      <w:r w:rsidR="005E51A6" w:rsidRPr="00595194">
        <w:rPr>
          <w:rFonts w:ascii="Times New Roman" w:hAnsiTheme="majorHAnsi" w:cs="Times New Roman"/>
        </w:rPr>
        <w:t>的成熟，产生了</w:t>
      </w:r>
      <w:r w:rsidR="005E51A6" w:rsidRPr="00595194">
        <w:rPr>
          <w:rFonts w:ascii="Times New Roman" w:hAnsi="Times New Roman" w:cs="Times New Roman"/>
        </w:rPr>
        <w:t>Apache Tez</w:t>
      </w:r>
      <w:r w:rsidR="005E51A6" w:rsidRPr="00595194">
        <w:rPr>
          <w:rFonts w:ascii="Times New Roman" w:hAnsiTheme="majorHAnsi" w:cs="Times New Roman"/>
        </w:rPr>
        <w:t>及</w:t>
      </w:r>
      <w:r w:rsidR="005E51A6" w:rsidRPr="00595194">
        <w:rPr>
          <w:rFonts w:ascii="Times New Roman" w:hAnsi="Times New Roman" w:cs="Times New Roman"/>
        </w:rPr>
        <w:t>Slider</w:t>
      </w:r>
      <w:r w:rsidR="005E51A6" w:rsidRPr="00595194">
        <w:rPr>
          <w:rFonts w:ascii="Times New Roman" w:hAnsiTheme="majorHAnsi" w:cs="Times New Roman"/>
        </w:rPr>
        <w:t>等类似的引擎</w:t>
      </w:r>
      <w:r w:rsidR="007431AB" w:rsidRPr="00595194">
        <w:rPr>
          <w:rFonts w:ascii="Times New Roman" w:hAnsiTheme="majorHAnsi" w:cs="Times New Roman"/>
        </w:rPr>
        <w:t>，这列引擎可以快速的集成</w:t>
      </w:r>
      <w:r w:rsidR="0013315E" w:rsidRPr="00595194">
        <w:rPr>
          <w:rFonts w:ascii="Times New Roman" w:hAnsiTheme="majorHAnsi" w:cs="Times New Roman"/>
        </w:rPr>
        <w:t>第三方计算</w:t>
      </w:r>
      <w:r w:rsidR="005E51A6" w:rsidRPr="00595194">
        <w:rPr>
          <w:rFonts w:ascii="Times New Roman" w:hAnsiTheme="majorHAnsi" w:cs="Times New Roman"/>
        </w:rPr>
        <w:t>和服务（</w:t>
      </w:r>
      <w:r w:rsidR="005E51A6" w:rsidRPr="00595194">
        <w:rPr>
          <w:rFonts w:ascii="Times New Roman" w:hAnsi="Times New Roman" w:cs="Times New Roman"/>
        </w:rPr>
        <w:t>processing and services</w:t>
      </w:r>
      <w:r w:rsidR="005E51A6" w:rsidRPr="00595194">
        <w:rPr>
          <w:rFonts w:ascii="Times New Roman" w:hAnsiTheme="majorHAnsi" w:cs="Times New Roman"/>
        </w:rPr>
        <w:t>）。</w:t>
      </w:r>
    </w:p>
    <w:p w:rsidR="00F5215A" w:rsidRPr="00595194" w:rsidRDefault="00CB6B06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Tez</w:t>
      </w:r>
      <w:r w:rsidRPr="00595194">
        <w:rPr>
          <w:rFonts w:ascii="Times New Roman" w:hAnsiTheme="majorHAnsi" w:cs="Times New Roman"/>
        </w:rPr>
        <w:t>是开源的支持</w:t>
      </w:r>
      <w:r w:rsidRPr="00595194">
        <w:rPr>
          <w:rFonts w:ascii="Times New Roman" w:hAnsi="Times New Roman" w:cs="Times New Roman"/>
        </w:rPr>
        <w:t>DAG</w:t>
      </w:r>
      <w:r w:rsidRPr="00595194">
        <w:rPr>
          <w:rFonts w:ascii="Times New Roman" w:hAnsiTheme="majorHAnsi" w:cs="Times New Roman"/>
        </w:rPr>
        <w:t>作业的计算框架，</w:t>
      </w:r>
      <w:r w:rsidRPr="00595194">
        <w:rPr>
          <w:rFonts w:ascii="Times New Roman" w:hAnsi="Times New Roman" w:cs="Times New Roman"/>
        </w:rPr>
        <w:t>Tez</w:t>
      </w:r>
      <w:r w:rsidRPr="00595194">
        <w:rPr>
          <w:rFonts w:ascii="Times New Roman" w:hAnsiTheme="majorHAnsi" w:cs="Times New Roman"/>
        </w:rPr>
        <w:t>在底层提供</w:t>
      </w:r>
      <w:r w:rsidRPr="00595194">
        <w:rPr>
          <w:rFonts w:ascii="Times New Roman" w:hAnsi="Times New Roman" w:cs="Times New Roman"/>
        </w:rPr>
        <w:t>DAG</w:t>
      </w:r>
      <w:r w:rsidRPr="00595194">
        <w:rPr>
          <w:rFonts w:ascii="Times New Roman" w:hAnsiTheme="majorHAnsi" w:cs="Times New Roman"/>
        </w:rPr>
        <w:t>编程接口，用户编写程序直接采用这些接口进行程序设计</w:t>
      </w:r>
      <w:r w:rsidR="00353980" w:rsidRPr="00595194">
        <w:rPr>
          <w:rFonts w:ascii="Times New Roman" w:hAnsiTheme="majorHAnsi" w:cs="Times New Roman"/>
        </w:rPr>
        <w:t>。</w:t>
      </w:r>
      <w:r w:rsidRPr="00595194">
        <w:rPr>
          <w:rFonts w:ascii="Times New Roman" w:hAnsiTheme="majorHAnsi" w:cs="Times New Roman"/>
        </w:rPr>
        <w:t>相类似的框架是</w:t>
      </w:r>
      <w:r w:rsidRPr="00595194">
        <w:rPr>
          <w:rFonts w:ascii="Times New Roman" w:hAnsi="Times New Roman" w:cs="Times New Roman"/>
        </w:rPr>
        <w:t>Oozie</w:t>
      </w:r>
      <w:r w:rsidRPr="00595194">
        <w:rPr>
          <w:rFonts w:ascii="Times New Roman" w:hAnsiTheme="majorHAnsi" w:cs="Times New Roman"/>
        </w:rPr>
        <w:t>，但是其实比较高层次，只提供一种多类型作业（</w:t>
      </w:r>
      <w:r w:rsidRPr="00595194">
        <w:rPr>
          <w:rFonts w:ascii="Times New Roman" w:hAnsi="Times New Roman" w:cs="Times New Roman"/>
        </w:rPr>
        <w:t>MR</w:t>
      </w:r>
      <w:r w:rsidRPr="00595194">
        <w:rPr>
          <w:rFonts w:ascii="Times New Roman" w:hAnsiTheme="majorHAnsi" w:cs="Times New Roman"/>
        </w:rPr>
        <w:t>程序、</w:t>
      </w:r>
      <w:r w:rsidRPr="00595194">
        <w:rPr>
          <w:rFonts w:ascii="Times New Roman" w:hAnsi="Times New Roman" w:cs="Times New Roman"/>
        </w:rPr>
        <w:t>Hive</w:t>
      </w:r>
      <w:r w:rsidRPr="00595194">
        <w:rPr>
          <w:rFonts w:ascii="Times New Roman" w:hAnsiTheme="majorHAnsi" w:cs="Times New Roman"/>
        </w:rPr>
        <w:t>和</w:t>
      </w:r>
      <w:r w:rsidRPr="00595194">
        <w:rPr>
          <w:rFonts w:ascii="Times New Roman" w:hAnsi="Times New Roman" w:cs="Times New Roman"/>
        </w:rPr>
        <w:t>Pig</w:t>
      </w:r>
      <w:r w:rsidRPr="00595194">
        <w:rPr>
          <w:rFonts w:ascii="Times New Roman" w:hAnsiTheme="majorHAnsi" w:cs="Times New Roman"/>
        </w:rPr>
        <w:t>）依赖关系表达式</w:t>
      </w:r>
      <w:r w:rsidR="00CF28F6" w:rsidRPr="00595194">
        <w:rPr>
          <w:rFonts w:ascii="Times New Roman" w:hAnsiTheme="majorHAnsi" w:cs="Times New Roman"/>
        </w:rPr>
        <w:t>。</w:t>
      </w:r>
      <w:r w:rsidR="007E5F10" w:rsidRPr="00595194">
        <w:rPr>
          <w:rFonts w:ascii="Times New Roman" w:hAnsi="Times New Roman" w:cs="Times New Roman"/>
        </w:rPr>
        <w:t>Tez</w:t>
      </w:r>
      <w:r w:rsidR="007E5F10" w:rsidRPr="00595194">
        <w:rPr>
          <w:rFonts w:ascii="Times New Roman" w:hAnsiTheme="majorHAnsi" w:cs="Times New Roman"/>
        </w:rPr>
        <w:t>基于</w:t>
      </w:r>
      <w:r w:rsidR="007E5F10" w:rsidRPr="00595194">
        <w:rPr>
          <w:rFonts w:ascii="Times New Roman" w:hAnsi="Times New Roman" w:cs="Times New Roman"/>
        </w:rPr>
        <w:t>Yarn</w:t>
      </w:r>
      <w:r w:rsidR="007E5F10" w:rsidRPr="00595194">
        <w:rPr>
          <w:rFonts w:ascii="Times New Roman" w:hAnsiTheme="majorHAnsi" w:cs="Times New Roman"/>
        </w:rPr>
        <w:t>的，与原有的</w:t>
      </w:r>
      <w:r w:rsidR="007E5F10" w:rsidRPr="00595194">
        <w:rPr>
          <w:rFonts w:ascii="Times New Roman" w:hAnsi="Times New Roman" w:cs="Times New Roman"/>
        </w:rPr>
        <w:t>MR</w:t>
      </w:r>
      <w:r w:rsidR="007E5F10" w:rsidRPr="00595194">
        <w:rPr>
          <w:rFonts w:ascii="Times New Roman" w:hAnsiTheme="majorHAnsi" w:cs="Times New Roman"/>
        </w:rPr>
        <w:t>共存。</w:t>
      </w:r>
    </w:p>
    <w:p w:rsidR="00CB6B06" w:rsidRPr="00595194" w:rsidRDefault="00F5215A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6853D8" w:rsidRPr="00595194">
        <w:rPr>
          <w:rFonts w:ascii="Times New Roman" w:hAnsi="Times New Roman" w:cs="Times New Roman"/>
        </w:rPr>
        <w:t>Apache Slider</w:t>
      </w:r>
      <w:r w:rsidR="006853D8" w:rsidRPr="00595194">
        <w:rPr>
          <w:rFonts w:ascii="Times New Roman" w:hAnsiTheme="majorHAnsi" w:cs="Times New Roman"/>
        </w:rPr>
        <w:t>源自于</w:t>
      </w:r>
      <w:r w:rsidR="006853D8" w:rsidRPr="00595194">
        <w:rPr>
          <w:rFonts w:ascii="Times New Roman" w:hAnsi="Times New Roman" w:cs="Times New Roman"/>
        </w:rPr>
        <w:t>Hoya</w:t>
      </w:r>
      <w:r w:rsidR="006853D8" w:rsidRPr="00595194">
        <w:rPr>
          <w:rFonts w:ascii="Times New Roman" w:hAnsiTheme="majorHAnsi" w:cs="Times New Roman"/>
        </w:rPr>
        <w:t>（将</w:t>
      </w:r>
      <w:r w:rsidR="006853D8" w:rsidRPr="00595194">
        <w:rPr>
          <w:rFonts w:ascii="Times New Roman" w:hAnsi="Times New Roman" w:cs="Times New Roman"/>
        </w:rPr>
        <w:t>HBase</w:t>
      </w:r>
      <w:r w:rsidR="006853D8" w:rsidRPr="00595194">
        <w:rPr>
          <w:rFonts w:ascii="Times New Roman" w:hAnsiTheme="majorHAnsi" w:cs="Times New Roman"/>
        </w:rPr>
        <w:t>部署在</w:t>
      </w:r>
      <w:r w:rsidR="006853D8" w:rsidRPr="00595194">
        <w:rPr>
          <w:rFonts w:ascii="Times New Roman" w:hAnsi="Times New Roman" w:cs="Times New Roman"/>
        </w:rPr>
        <w:t>Yarn</w:t>
      </w:r>
      <w:r w:rsidR="006853D8" w:rsidRPr="00595194">
        <w:rPr>
          <w:rFonts w:ascii="Times New Roman" w:hAnsiTheme="majorHAnsi" w:cs="Times New Roman"/>
        </w:rPr>
        <w:t>上的项目），</w:t>
      </w:r>
      <w:r w:rsidRPr="00595194">
        <w:rPr>
          <w:rFonts w:ascii="Times New Roman" w:hAnsiTheme="majorHAnsi" w:cs="Times New Roman"/>
        </w:rPr>
        <w:t>通过</w:t>
      </w:r>
      <w:r w:rsidR="007431AB"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Theme="majorHAnsi" w:cs="Times New Roman"/>
        </w:rPr>
        <w:t>可以在</w:t>
      </w:r>
      <w:r w:rsidRPr="00595194">
        <w:rPr>
          <w:rFonts w:ascii="Times New Roman" w:hAnsi="Times New Roman" w:cs="Times New Roman"/>
        </w:rPr>
        <w:t>Yarn</w:t>
      </w:r>
      <w:r w:rsidR="007C383A" w:rsidRPr="00595194">
        <w:rPr>
          <w:rFonts w:ascii="Times New Roman" w:hAnsiTheme="majorHAnsi" w:cs="Times New Roman"/>
        </w:rPr>
        <w:t>环境中运行其他的应用，这些分布式的应用可以是</w:t>
      </w:r>
      <w:r w:rsidRPr="00595194">
        <w:rPr>
          <w:rFonts w:ascii="Times New Roman" w:hAnsiTheme="majorHAnsi" w:cs="Times New Roman"/>
          <w:color w:val="FF0000"/>
        </w:rPr>
        <w:t>非</w:t>
      </w:r>
      <w:r w:rsidRPr="00595194">
        <w:rPr>
          <w:rFonts w:ascii="Times New Roman" w:hAnsi="Times New Roman" w:cs="Times New Roman"/>
          <w:color w:val="FF0000"/>
        </w:rPr>
        <w:t>Yarn-aware</w:t>
      </w:r>
      <w:r w:rsidRPr="00595194">
        <w:rPr>
          <w:rFonts w:ascii="Times New Roman" w:hAnsiTheme="majorHAnsi" w:cs="Times New Roman"/>
        </w:rPr>
        <w:t>的，通过这种方式可以将很多的服务运行在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Theme="majorHAnsi" w:cs="Times New Roman"/>
        </w:rPr>
        <w:t>中（</w:t>
      </w:r>
      <w:r w:rsidR="00321A32" w:rsidRPr="00595194">
        <w:rPr>
          <w:rFonts w:ascii="Times New Roman" w:hAnsiTheme="majorHAnsi" w:cs="Times New Roman"/>
        </w:rPr>
        <w:t>不需要进行任何</w:t>
      </w:r>
      <w:r w:rsidRPr="00595194">
        <w:rPr>
          <w:rFonts w:ascii="Times New Roman" w:hAnsiTheme="majorHAnsi" w:cs="Times New Roman"/>
        </w:rPr>
        <w:t>修改）。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Theme="majorHAnsi" w:cs="Times New Roman"/>
        </w:rPr>
        <w:t>允许这些应用使用</w:t>
      </w:r>
      <w:r w:rsidRPr="00595194">
        <w:rPr>
          <w:rFonts w:ascii="Times New Roman" w:hAnsi="Times New Roman" w:cs="Times New Roman"/>
        </w:rPr>
        <w:t>Hadoop</w:t>
      </w:r>
      <w:r w:rsidRPr="00595194">
        <w:rPr>
          <w:rFonts w:ascii="Times New Roman" w:hAnsiTheme="majorHAnsi" w:cs="Times New Roman"/>
        </w:rPr>
        <w:t>的数据和计算资源（同时安全，管理及</w:t>
      </w:r>
      <w:r w:rsidRPr="00595194">
        <w:rPr>
          <w:rFonts w:ascii="Times New Roman" w:hAnsi="Times New Roman" w:cs="Times New Roman"/>
        </w:rPr>
        <w:t>Hadoop</w:t>
      </w:r>
      <w:r w:rsidRPr="00595194">
        <w:rPr>
          <w:rFonts w:ascii="Times New Roman" w:hAnsiTheme="majorHAnsi" w:cs="Times New Roman"/>
        </w:rPr>
        <w:t>的集群的操作能力）</w:t>
      </w:r>
      <w:r w:rsidR="000B18C8" w:rsidRPr="00595194">
        <w:rPr>
          <w:rFonts w:ascii="Times New Roman" w:hAnsiTheme="majorHAnsi" w:cs="Times New Roman"/>
        </w:rPr>
        <w:t>。</w:t>
      </w:r>
      <w:r w:rsidR="00391228" w:rsidRPr="00595194">
        <w:rPr>
          <w:rFonts w:ascii="Times New Roman" w:hAnsiTheme="majorHAnsi" w:cs="Times New Roman"/>
        </w:rPr>
        <w:t>在</w:t>
      </w:r>
      <w:r w:rsidR="00391228" w:rsidRPr="00595194">
        <w:rPr>
          <w:rFonts w:ascii="Times New Roman" w:hAnsi="Times New Roman" w:cs="Times New Roman"/>
        </w:rPr>
        <w:t>Apache Slider</w:t>
      </w:r>
      <w:r w:rsidR="00391228" w:rsidRPr="00595194">
        <w:rPr>
          <w:rFonts w:ascii="Times New Roman" w:hAnsiTheme="majorHAnsi" w:cs="Times New Roman"/>
        </w:rPr>
        <w:t>中部署服务，和运行一个普通分布式应用程序相同，应用程序部署起来，就意味着服务部署成功。</w:t>
      </w:r>
    </w:p>
    <w:p w:rsidR="00F33E63" w:rsidRPr="00595194" w:rsidRDefault="00F33E63" w:rsidP="00F5192F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95194">
        <w:rPr>
          <w:rFonts w:ascii="Times New Roman" w:hAnsi="Times New Roman" w:cs="Times New Roman"/>
          <w:sz w:val="24"/>
          <w:szCs w:val="24"/>
        </w:rPr>
        <w:t>2</w:t>
      </w:r>
      <w:r w:rsidRPr="00595194">
        <w:rPr>
          <w:rFonts w:ascii="Times New Roman" w:cs="Times New Roman"/>
          <w:sz w:val="24"/>
          <w:szCs w:val="24"/>
        </w:rPr>
        <w:t>、</w:t>
      </w:r>
      <w:r w:rsidRPr="00595194">
        <w:rPr>
          <w:rFonts w:ascii="Times New Roman" w:hAnsi="Times New Roman" w:cs="Times New Roman"/>
          <w:sz w:val="24"/>
          <w:szCs w:val="24"/>
        </w:rPr>
        <w:t>Apache Slider Apps</w:t>
      </w:r>
      <w:r w:rsidRPr="00595194">
        <w:rPr>
          <w:rFonts w:ascii="Times New Roman" w:cs="Times New Roman"/>
          <w:sz w:val="24"/>
          <w:szCs w:val="24"/>
        </w:rPr>
        <w:t>部署</w:t>
      </w:r>
    </w:p>
    <w:p w:rsidR="005A3DE3" w:rsidRPr="00595194" w:rsidRDefault="005A3DE3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Apache Slider</w:t>
      </w:r>
      <w:r w:rsidRPr="00595194">
        <w:rPr>
          <w:rFonts w:ascii="Times New Roman" w:hAnsiTheme="majorHAnsi" w:cs="Times New Roman"/>
        </w:rPr>
        <w:t>自带</w:t>
      </w:r>
      <w:r w:rsidRPr="00595194">
        <w:rPr>
          <w:rFonts w:ascii="Times New Roman" w:hAnsi="Times New Roman" w:cs="Times New Roman"/>
        </w:rPr>
        <w:t>HBase</w:t>
      </w:r>
      <w:r w:rsidRPr="00595194">
        <w:rPr>
          <w:rFonts w:ascii="Times New Roman" w:hAnsiTheme="majorHAnsi" w:cs="Times New Roman"/>
        </w:rPr>
        <w:t>、</w:t>
      </w:r>
      <w:r w:rsidRPr="00595194">
        <w:rPr>
          <w:rFonts w:ascii="Times New Roman" w:hAnsi="Times New Roman" w:cs="Times New Roman"/>
        </w:rPr>
        <w:t>Storm</w:t>
      </w:r>
      <w:r w:rsidRPr="00595194">
        <w:rPr>
          <w:rFonts w:ascii="Times New Roman" w:hAnsiTheme="majorHAnsi" w:cs="Times New Roman"/>
        </w:rPr>
        <w:t>和</w:t>
      </w:r>
      <w:r w:rsidRPr="00595194">
        <w:rPr>
          <w:rFonts w:ascii="Times New Roman" w:hAnsi="Times New Roman" w:cs="Times New Roman"/>
        </w:rPr>
        <w:t>Accumulo</w:t>
      </w:r>
      <w:r w:rsidRPr="00595194">
        <w:rPr>
          <w:rFonts w:ascii="Times New Roman" w:hAnsiTheme="majorHAnsi" w:cs="Times New Roman"/>
        </w:rPr>
        <w:t>的服务实现，如果其他应用也采用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Theme="majorHAnsi" w:cs="Times New Roman"/>
        </w:rPr>
        <w:t>在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Theme="majorHAnsi" w:cs="Times New Roman"/>
        </w:rPr>
        <w:t>中部署，需要安装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Theme="majorHAnsi" w:cs="Times New Roman"/>
        </w:rPr>
        <w:t>规范进行编写一系列的配置和脚本，然后定义打包文件，包括下几个文件：</w:t>
      </w:r>
    </w:p>
    <w:p w:rsidR="00F379F9" w:rsidRPr="00595194" w:rsidRDefault="00F721E3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5A3DE3" w:rsidRPr="00595194">
        <w:rPr>
          <w:rFonts w:ascii="Times New Roman" w:hAnsi="Times New Roman" w:cs="Times New Roman"/>
        </w:rPr>
        <w:t>1</w:t>
      </w:r>
      <w:r w:rsidR="005A3DE3" w:rsidRPr="00595194">
        <w:rPr>
          <w:rFonts w:ascii="Times New Roman" w:hAnsiTheme="majorHAnsi" w:cs="Times New Roman"/>
        </w:rPr>
        <w:t>）创建</w:t>
      </w:r>
      <w:r w:rsidR="005A3DE3" w:rsidRPr="00595194">
        <w:rPr>
          <w:rFonts w:ascii="Times New Roman" w:hAnsi="Times New Roman" w:cs="Times New Roman"/>
        </w:rPr>
        <w:t>meteinfo.xml</w:t>
      </w:r>
      <w:r w:rsidR="005A3DE3" w:rsidRPr="00595194">
        <w:rPr>
          <w:rFonts w:ascii="Times New Roman" w:hAnsiTheme="majorHAnsi" w:cs="Times New Roman"/>
        </w:rPr>
        <w:t>文件，内容包括：</w:t>
      </w:r>
      <w:r w:rsidR="005A3DE3" w:rsidRPr="00595194">
        <w:rPr>
          <w:rFonts w:ascii="Times New Roman" w:hAnsi="Times New Roman" w:cs="Times New Roman"/>
        </w:rPr>
        <w:t>Apps</w:t>
      </w:r>
      <w:r w:rsidR="005A3DE3" w:rsidRPr="00595194">
        <w:rPr>
          <w:rFonts w:ascii="Times New Roman" w:hAnsiTheme="majorHAnsi" w:cs="Times New Roman"/>
        </w:rPr>
        <w:t>的名称、版本、外部端口、包含的组件及实例数限制</w:t>
      </w:r>
      <w:r w:rsidR="005A3DE3" w:rsidRPr="00595194">
        <w:rPr>
          <w:rFonts w:ascii="Times New Roman" w:hAnsi="Times New Roman" w:cs="Times New Roman"/>
        </w:rPr>
        <w:t>(min/max)</w:t>
      </w:r>
      <w:r w:rsidR="005A3DE3" w:rsidRPr="00595194">
        <w:rPr>
          <w:rFonts w:ascii="Times New Roman" w:hAnsiTheme="majorHAnsi" w:cs="Times New Roman"/>
        </w:rPr>
        <w:t>、组件的启停顺序以及启停的</w:t>
      </w:r>
      <w:r w:rsidR="005A3DE3" w:rsidRPr="00595194">
        <w:rPr>
          <w:rFonts w:ascii="Times New Roman" w:hAnsi="Times New Roman" w:cs="Times New Roman"/>
        </w:rPr>
        <w:t>python</w:t>
      </w:r>
      <w:r w:rsidR="005A3DE3" w:rsidRPr="00595194">
        <w:rPr>
          <w:rFonts w:ascii="Times New Roman" w:hAnsiTheme="majorHAnsi" w:cs="Times New Roman"/>
        </w:rPr>
        <w:t>脚本、适用的</w:t>
      </w:r>
      <w:r w:rsidR="005A3DE3" w:rsidRPr="00595194">
        <w:rPr>
          <w:rFonts w:ascii="Times New Roman" w:hAnsi="Times New Roman" w:cs="Times New Roman"/>
        </w:rPr>
        <w:t xml:space="preserve">OS </w:t>
      </w:r>
      <w:r w:rsidR="005A3DE3" w:rsidRPr="00595194">
        <w:rPr>
          <w:rFonts w:ascii="Times New Roman" w:hAnsiTheme="majorHAnsi" w:cs="Times New Roman"/>
        </w:rPr>
        <w:t>以及</w:t>
      </w:r>
      <w:r w:rsidR="005A3DE3" w:rsidRPr="00595194">
        <w:rPr>
          <w:rFonts w:ascii="Times New Roman" w:hAnsi="Times New Roman" w:cs="Times New Roman"/>
        </w:rPr>
        <w:t xml:space="preserve"> Apps</w:t>
      </w:r>
      <w:r w:rsidR="005A3DE3" w:rsidRPr="00595194">
        <w:rPr>
          <w:rFonts w:ascii="Times New Roman" w:hAnsiTheme="majorHAnsi" w:cs="Times New Roman"/>
        </w:rPr>
        <w:t>的压缩文件路径。详细规范可参考：</w:t>
      </w:r>
    </w:p>
    <w:p w:rsidR="005A3DE3" w:rsidRPr="00595194" w:rsidRDefault="00F379F9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5A3DE3" w:rsidRPr="00595194">
        <w:rPr>
          <w:rFonts w:ascii="Times New Roman" w:hAnsi="Times New Roman" w:cs="Times New Roman"/>
        </w:rPr>
        <w:t> </w:t>
      </w:r>
      <w:hyperlink r:id="rId6" w:history="1">
        <w:r w:rsidR="005A3DE3" w:rsidRPr="00595194">
          <w:rPr>
            <w:rFonts w:ascii="Times New Roman" w:hAnsi="Times New Roman" w:cs="Times New Roman"/>
          </w:rPr>
          <w:t>http://slider.incubator.apache.org/docs/slider_specs/application_definition.html</w:t>
        </w:r>
      </w:hyperlink>
    </w:p>
    <w:p w:rsidR="00F379F9" w:rsidRPr="00595194" w:rsidRDefault="00F721E3" w:rsidP="00F5192F">
      <w:pPr>
        <w:spacing w:line="360" w:lineRule="auto"/>
        <w:rPr>
          <w:rFonts w:ascii="Times New Roman" w:eastAsia="宋体" w:hAnsi="Times New Roman" w:cs="Times New Roman"/>
          <w:color w:val="000000"/>
          <w:kern w:val="0"/>
          <w:sz w:val="20"/>
          <w:szCs w:val="20"/>
        </w:rPr>
      </w:pPr>
      <w:r w:rsidRPr="00595194">
        <w:rPr>
          <w:rFonts w:ascii="Times New Roman" w:hAnsi="Times New Roman" w:cs="Times New Roman"/>
        </w:rPr>
        <w:tab/>
      </w:r>
      <w:r w:rsidR="00F379F9" w:rsidRPr="00595194">
        <w:rPr>
          <w:rFonts w:ascii="Times New Roman" w:hAnsi="Times New Roman" w:cs="Times New Roman"/>
        </w:rPr>
        <w:t>2</w:t>
      </w:r>
      <w:r w:rsidR="00F379F9" w:rsidRPr="00595194">
        <w:rPr>
          <w:rFonts w:ascii="Times New Roman" w:hAnsiTheme="majorHAnsi" w:cs="Times New Roman"/>
        </w:rPr>
        <w:t>）创建</w:t>
      </w:r>
      <w:r w:rsidR="00F379F9" w:rsidRPr="00595194">
        <w:rPr>
          <w:rFonts w:ascii="Times New Roman" w:hAnsi="Times New Roman" w:cs="Times New Roman"/>
        </w:rPr>
        <w:t>Apps</w:t>
      </w:r>
      <w:r w:rsidR="00F379F9" w:rsidRPr="00595194">
        <w:rPr>
          <w:rFonts w:ascii="Times New Roman" w:hAnsiTheme="majorHAnsi" w:cs="Times New Roman"/>
        </w:rPr>
        <w:t>的压缩文件。把</w:t>
      </w:r>
      <w:r w:rsidR="00F379F9" w:rsidRPr="00595194">
        <w:rPr>
          <w:rFonts w:ascii="Times New Roman" w:hAnsi="Times New Roman" w:cs="Times New Roman"/>
        </w:rPr>
        <w:t>Apps</w:t>
      </w:r>
      <w:r w:rsidR="00F379F9" w:rsidRPr="00595194">
        <w:rPr>
          <w:rFonts w:ascii="Times New Roman" w:hAnsiTheme="majorHAnsi" w:cs="Times New Roman"/>
        </w:rPr>
        <w:t>发布的</w:t>
      </w:r>
      <w:r w:rsidR="00F379F9" w:rsidRPr="00595194">
        <w:rPr>
          <w:rFonts w:ascii="Times New Roman" w:hAnsi="Times New Roman" w:cs="Times New Roman"/>
        </w:rPr>
        <w:t xml:space="preserve"> .tar.gz </w:t>
      </w:r>
      <w:r w:rsidR="00F379F9" w:rsidRPr="00595194">
        <w:rPr>
          <w:rFonts w:ascii="Times New Roman" w:hAnsiTheme="majorHAnsi" w:cs="Times New Roman"/>
        </w:rPr>
        <w:t>下载下来，删除掉</w:t>
      </w:r>
      <w:r w:rsidR="00F379F9" w:rsidRPr="00595194">
        <w:rPr>
          <w:rFonts w:ascii="Times New Roman" w:hAnsi="Times New Roman" w:cs="Times New Roman"/>
        </w:rPr>
        <w:t xml:space="preserve">src/ </w:t>
      </w:r>
      <w:r w:rsidR="00F379F9" w:rsidRPr="00595194">
        <w:rPr>
          <w:rFonts w:ascii="Times New Roman" w:hAnsiTheme="majorHAnsi" w:cs="Times New Roman"/>
        </w:rPr>
        <w:t>源文件目录</w:t>
      </w:r>
      <w:r w:rsidR="00F379F9" w:rsidRPr="00595194">
        <w:rPr>
          <w:rFonts w:ascii="Times New Roman" w:hAnsiTheme="majorHAnsi" w:cs="Times New Roman"/>
        </w:rPr>
        <w:lastRenderedPageBreak/>
        <w:t>再打包就可以了。也可以重新编译成</w:t>
      </w:r>
      <w:r w:rsidR="00F379F9" w:rsidRPr="00595194">
        <w:rPr>
          <w:rFonts w:ascii="Times New Roman" w:hAnsi="Times New Roman" w:cs="Times New Roman"/>
        </w:rPr>
        <w:t>package</w:t>
      </w:r>
      <w:r w:rsidR="00F379F9" w:rsidRPr="00595194">
        <w:rPr>
          <w:rFonts w:ascii="Times New Roman" w:hAnsiTheme="majorHAnsi" w:cs="Times New Roman"/>
        </w:rPr>
        <w:t>。</w:t>
      </w:r>
    </w:p>
    <w:p w:rsidR="0012429C" w:rsidRPr="00595194" w:rsidRDefault="00F721E3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F379F9" w:rsidRPr="00595194">
        <w:rPr>
          <w:rFonts w:ascii="Times New Roman" w:hAnsi="Times New Roman" w:cs="Times New Roman"/>
        </w:rPr>
        <w:t>3</w:t>
      </w:r>
      <w:r w:rsidR="00F379F9" w:rsidRPr="00595194">
        <w:rPr>
          <w:rFonts w:ascii="Times New Roman" w:hAnsiTheme="majorHAnsi" w:cs="Times New Roman"/>
        </w:rPr>
        <w:t>）</w:t>
      </w:r>
      <w:r w:rsidR="00BE49B3" w:rsidRPr="00595194">
        <w:rPr>
          <w:rFonts w:ascii="Times New Roman" w:hAnsiTheme="majorHAnsi" w:cs="Times New Roman"/>
        </w:rPr>
        <w:t>创建</w:t>
      </w:r>
      <w:r w:rsidR="00BE49B3" w:rsidRPr="00595194">
        <w:rPr>
          <w:rFonts w:ascii="Times New Roman" w:hAnsi="Times New Roman" w:cs="Times New Roman"/>
        </w:rPr>
        <w:t>resources.json</w:t>
      </w:r>
      <w:r w:rsidR="00BE49B3" w:rsidRPr="00595194">
        <w:rPr>
          <w:rFonts w:ascii="Times New Roman" w:hAnsiTheme="majorHAnsi" w:cs="Times New Roman"/>
        </w:rPr>
        <w:t>文件，内容包括：该</w:t>
      </w:r>
      <w:r w:rsidR="00BE49B3" w:rsidRPr="00595194">
        <w:rPr>
          <w:rFonts w:ascii="Times New Roman" w:hAnsi="Times New Roman" w:cs="Times New Roman"/>
        </w:rPr>
        <w:t>app</w:t>
      </w:r>
      <w:r w:rsidR="00BE49B3" w:rsidRPr="00595194">
        <w:rPr>
          <w:rFonts w:ascii="Times New Roman" w:hAnsiTheme="majorHAnsi" w:cs="Times New Roman"/>
        </w:rPr>
        <w:t>中各个组件的资源需求，包括</w:t>
      </w:r>
      <w:r w:rsidR="00BE49B3" w:rsidRPr="00595194">
        <w:rPr>
          <w:rFonts w:ascii="Times New Roman" w:hAnsi="Times New Roman" w:cs="Times New Roman"/>
        </w:rPr>
        <w:t>&lt;componentsName, memory, vcores, role_priority, #instances&gt;</w:t>
      </w:r>
      <w:r w:rsidR="00BE49B3" w:rsidRPr="00595194">
        <w:rPr>
          <w:rFonts w:ascii="Times New Roman" w:hAnsiTheme="majorHAnsi" w:cs="Times New Roman"/>
        </w:rPr>
        <w:t>。还可以配置</w:t>
      </w:r>
      <w:r w:rsidR="00BE49B3" w:rsidRPr="00595194">
        <w:rPr>
          <w:rFonts w:ascii="Times New Roman" w:hAnsi="Times New Roman" w:cs="Times New Roman"/>
        </w:rPr>
        <w:t>app</w:t>
      </w:r>
      <w:r w:rsidR="00BE49B3" w:rsidRPr="00595194">
        <w:rPr>
          <w:rFonts w:ascii="Times New Roman" w:hAnsiTheme="majorHAnsi" w:cs="Times New Roman"/>
        </w:rPr>
        <w:t>在某段时间内失败</w:t>
      </w:r>
      <w:r w:rsidR="00BE49B3" w:rsidRPr="00595194">
        <w:rPr>
          <w:rFonts w:ascii="Times New Roman" w:hAnsi="Times New Roman" w:cs="Times New Roman"/>
        </w:rPr>
        <w:t>N</w:t>
      </w:r>
      <w:r w:rsidR="00BE49B3" w:rsidRPr="00595194">
        <w:rPr>
          <w:rFonts w:ascii="Times New Roman" w:hAnsiTheme="majorHAnsi" w:cs="Times New Roman"/>
        </w:rPr>
        <w:t>次的错误检测策略。详细规范可以参考：</w:t>
      </w:r>
      <w:r w:rsidR="0012429C" w:rsidRPr="00595194">
        <w:rPr>
          <w:rFonts w:ascii="Times New Roman" w:hAnsi="Times New Roman" w:cs="Times New Roman"/>
        </w:rPr>
        <w:t xml:space="preserve"> </w:t>
      </w:r>
    </w:p>
    <w:p w:rsidR="00BE49B3" w:rsidRPr="00595194" w:rsidRDefault="0012429C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 xml:space="preserve">    </w:t>
      </w:r>
      <w:hyperlink r:id="rId7" w:history="1">
        <w:r w:rsidR="00BE49B3" w:rsidRPr="00595194">
          <w:rPr>
            <w:rFonts w:ascii="Times New Roman" w:hAnsi="Times New Roman" w:cs="Times New Roman"/>
          </w:rPr>
          <w:t>http://slider.incubator.apache.org/docs/slider_specs/resource_specification.html</w:t>
        </w:r>
      </w:hyperlink>
    </w:p>
    <w:p w:rsidR="00F721E3" w:rsidRPr="00595194" w:rsidRDefault="00F721E3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BE49B3" w:rsidRPr="00595194">
        <w:rPr>
          <w:rFonts w:ascii="Times New Roman" w:hAnsi="Times New Roman" w:cs="Times New Roman"/>
        </w:rPr>
        <w:t>4</w:t>
      </w:r>
      <w:r w:rsidR="00BE49B3" w:rsidRPr="00595194">
        <w:rPr>
          <w:rFonts w:ascii="Times New Roman" w:hAnsiTheme="majorHAnsi" w:cs="Times New Roman"/>
        </w:rPr>
        <w:t>）</w:t>
      </w:r>
      <w:r w:rsidRPr="00595194">
        <w:rPr>
          <w:rFonts w:ascii="Times New Roman" w:hAnsiTheme="majorHAnsi" w:cs="Times New Roman"/>
        </w:rPr>
        <w:t>创建</w:t>
      </w:r>
      <w:r w:rsidRPr="00595194">
        <w:rPr>
          <w:rFonts w:ascii="Times New Roman" w:hAnsi="Times New Roman" w:cs="Times New Roman"/>
        </w:rPr>
        <w:t>appConfig.json</w:t>
      </w:r>
      <w:r w:rsidRPr="00595194">
        <w:rPr>
          <w:rFonts w:ascii="Times New Roman" w:hAnsiTheme="majorHAnsi" w:cs="Times New Roman"/>
        </w:rPr>
        <w:t>文件，以下字段是必须要定义的：</w:t>
      </w:r>
      <w:r w:rsidRPr="00595194">
        <w:rPr>
          <w:rFonts w:ascii="Times New Roman" w:hAnsi="Times New Roman" w:cs="Times New Roman"/>
        </w:rPr>
        <w:t>application.def</w:t>
      </w:r>
      <w:r w:rsidRPr="00595194">
        <w:rPr>
          <w:rFonts w:ascii="Times New Roman" w:hAnsiTheme="majorHAnsi" w:cs="Times New Roman"/>
        </w:rPr>
        <w:t>：</w:t>
      </w:r>
      <w:r w:rsidRPr="00595194">
        <w:rPr>
          <w:rFonts w:ascii="Times New Roman" w:hAnsi="Times New Roman" w:cs="Times New Roman"/>
        </w:rPr>
        <w:t>Apps</w:t>
      </w:r>
      <w:r w:rsidRPr="00595194">
        <w:rPr>
          <w:rFonts w:ascii="Times New Roman" w:hAnsiTheme="majorHAnsi" w:cs="Times New Roman"/>
        </w:rPr>
        <w:t>打包压缩文件在</w:t>
      </w:r>
      <w:r w:rsidRPr="00595194">
        <w:rPr>
          <w:rFonts w:ascii="Times New Roman" w:hAnsi="Times New Roman" w:cs="Times New Roman"/>
        </w:rPr>
        <w:t>HDFS</w:t>
      </w:r>
      <w:r w:rsidRPr="00595194">
        <w:rPr>
          <w:rFonts w:ascii="Times New Roman" w:hAnsiTheme="majorHAnsi" w:cs="Times New Roman"/>
        </w:rPr>
        <w:t>上的路径；</w:t>
      </w:r>
      <w:r w:rsidRPr="00595194">
        <w:rPr>
          <w:rFonts w:ascii="Times New Roman" w:hAnsi="Times New Roman" w:cs="Times New Roman"/>
        </w:rPr>
        <w:t>java_home</w:t>
      </w:r>
      <w:r w:rsidRPr="00595194">
        <w:rPr>
          <w:rFonts w:ascii="Times New Roman" w:hAnsiTheme="majorHAnsi" w:cs="Times New Roman"/>
        </w:rPr>
        <w:t>：</w:t>
      </w:r>
      <w:r w:rsidRPr="00595194">
        <w:rPr>
          <w:rFonts w:ascii="Times New Roman" w:hAnsi="Times New Roman" w:cs="Times New Roman"/>
        </w:rPr>
        <w:t>JDK</w:t>
      </w:r>
      <w:r w:rsidRPr="00595194">
        <w:rPr>
          <w:rFonts w:ascii="Times New Roman" w:hAnsiTheme="majorHAnsi" w:cs="Times New Roman"/>
        </w:rPr>
        <w:t>路径；</w:t>
      </w:r>
      <w:r w:rsidRPr="00595194">
        <w:rPr>
          <w:rFonts w:ascii="Times New Roman" w:hAnsi="Times New Roman" w:cs="Times New Roman"/>
        </w:rPr>
        <w:t>package_list</w:t>
      </w:r>
      <w:r w:rsidRPr="00595194">
        <w:rPr>
          <w:rFonts w:ascii="Times New Roman" w:hAnsiTheme="majorHAnsi" w:cs="Times New Roman"/>
        </w:rPr>
        <w:t>：</w:t>
      </w:r>
      <w:r w:rsidRPr="00595194">
        <w:rPr>
          <w:rFonts w:ascii="Times New Roman" w:hAnsi="Times New Roman" w:cs="Times New Roman"/>
        </w:rPr>
        <w:t>Apps</w:t>
      </w:r>
      <w:r w:rsidRPr="00595194">
        <w:rPr>
          <w:rFonts w:ascii="Times New Roman" w:hAnsiTheme="majorHAnsi" w:cs="Times New Roman"/>
        </w:rPr>
        <w:t>原始文件的路径；</w:t>
      </w:r>
      <w:r w:rsidRPr="00595194">
        <w:rPr>
          <w:rFonts w:ascii="Times New Roman" w:hAnsi="Times New Roman" w:cs="Times New Roman"/>
        </w:rPr>
        <w:t>config_types</w:t>
      </w:r>
      <w:r w:rsidRPr="00595194">
        <w:rPr>
          <w:rFonts w:ascii="Times New Roman" w:hAnsiTheme="majorHAnsi" w:cs="Times New Roman"/>
        </w:rPr>
        <w:t>：配置文件名称；</w:t>
      </w:r>
      <w:r w:rsidRPr="00595194">
        <w:rPr>
          <w:rFonts w:ascii="Times New Roman" w:hAnsi="Times New Roman" w:cs="Times New Roman"/>
        </w:rPr>
        <w:t>site.global.app_user</w:t>
      </w:r>
      <w:r w:rsidRPr="00595194">
        <w:rPr>
          <w:rFonts w:ascii="Times New Roman" w:hAnsiTheme="majorHAnsi" w:cs="Times New Roman"/>
        </w:rPr>
        <w:t>：运行应用的</w:t>
      </w:r>
      <w:r w:rsidRPr="00595194">
        <w:rPr>
          <w:rFonts w:ascii="Times New Roman" w:hAnsi="Times New Roman" w:cs="Times New Roman"/>
        </w:rPr>
        <w:t>user</w:t>
      </w:r>
      <w:r w:rsidRPr="00595194">
        <w:rPr>
          <w:rFonts w:ascii="Times New Roman" w:hAnsiTheme="majorHAnsi" w:cs="Times New Roman"/>
        </w:rPr>
        <w:t>；</w:t>
      </w:r>
      <w:r w:rsidRPr="00595194">
        <w:rPr>
          <w:rFonts w:ascii="Times New Roman" w:hAnsi="Times New Roman" w:cs="Times New Roman"/>
        </w:rPr>
        <w:t>site.global.app_root</w:t>
      </w:r>
      <w:r w:rsidRPr="00595194">
        <w:rPr>
          <w:rFonts w:ascii="Times New Roman" w:hAnsiTheme="majorHAnsi" w:cs="Times New Roman"/>
        </w:rPr>
        <w:t>：</w:t>
      </w:r>
      <w:r w:rsidRPr="00595194">
        <w:rPr>
          <w:rFonts w:ascii="Times New Roman" w:hAnsi="Times New Roman" w:cs="Times New Roman"/>
        </w:rPr>
        <w:t>Apps</w:t>
      </w:r>
      <w:r w:rsidRPr="00595194">
        <w:rPr>
          <w:rFonts w:ascii="Times New Roman" w:hAnsiTheme="majorHAnsi" w:cs="Times New Roman"/>
        </w:rPr>
        <w:t>压缩文件解压后的路径。另外还可以定义</w:t>
      </w:r>
      <w:r w:rsidRPr="00595194">
        <w:rPr>
          <w:rFonts w:ascii="Times New Roman" w:hAnsi="Times New Roman" w:cs="Times New Roman"/>
        </w:rPr>
        <w:t xml:space="preserve"> site.global.* </w:t>
      </w:r>
      <w:r w:rsidRPr="00595194">
        <w:rPr>
          <w:rFonts w:ascii="Times New Roman" w:hAnsiTheme="majorHAnsi" w:cs="Times New Roman"/>
        </w:rPr>
        <w:t>的应用相关的配置参数。详细规范可以参考：</w:t>
      </w:r>
    </w:p>
    <w:p w:rsidR="00F721E3" w:rsidRPr="00595194" w:rsidRDefault="00F721E3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 </w:t>
      </w:r>
      <w:hyperlink r:id="rId8" w:history="1">
        <w:r w:rsidRPr="00595194">
          <w:rPr>
            <w:rFonts w:ascii="Times New Roman" w:hAnsi="Times New Roman" w:cs="Times New Roman"/>
          </w:rPr>
          <w:t>http://slider.incubator.apache.org/docs/slider_specs/application_instance_configuration.html</w:t>
        </w:r>
      </w:hyperlink>
    </w:p>
    <w:p w:rsidR="000F2287" w:rsidRPr="00595194" w:rsidRDefault="000F2287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516F35" w:rsidRPr="00595194">
        <w:rPr>
          <w:rFonts w:ascii="Times New Roman" w:hAnsi="Times New Roman" w:cs="Times New Roman"/>
        </w:rPr>
        <w:t>5</w:t>
      </w:r>
      <w:r w:rsidR="00516F35" w:rsidRPr="00595194">
        <w:rPr>
          <w:rFonts w:ascii="Times New Roman" w:hAnsiTheme="majorHAnsi" w:cs="Times New Roman"/>
        </w:rPr>
        <w:t>）实现</w:t>
      </w:r>
      <w:r w:rsidR="00516F35" w:rsidRPr="00595194">
        <w:rPr>
          <w:rFonts w:ascii="Times New Roman" w:hAnsi="Times New Roman" w:cs="Times New Roman"/>
        </w:rPr>
        <w:t>metainfo.xml</w:t>
      </w:r>
      <w:r w:rsidR="00516F35" w:rsidRPr="00595194">
        <w:rPr>
          <w:rFonts w:ascii="Times New Roman" w:hAnsiTheme="majorHAnsi" w:cs="Times New Roman"/>
        </w:rPr>
        <w:t>定义的</w:t>
      </w:r>
      <w:r w:rsidR="00516F35" w:rsidRPr="00595194">
        <w:rPr>
          <w:rFonts w:ascii="Times New Roman" w:hAnsi="Times New Roman" w:cs="Times New Roman"/>
        </w:rPr>
        <w:t>Apps</w:t>
      </w:r>
      <w:r w:rsidR="00516F35" w:rsidRPr="00595194">
        <w:rPr>
          <w:rFonts w:ascii="Times New Roman" w:hAnsiTheme="majorHAnsi" w:cs="Times New Roman"/>
        </w:rPr>
        <w:t>相关各组件操作的脚本。</w:t>
      </w:r>
      <w:r w:rsidRPr="00595194">
        <w:rPr>
          <w:rFonts w:ascii="Times New Roman" w:hAnsiTheme="majorHAnsi" w:cs="Times New Roman"/>
        </w:rPr>
        <w:t>详细规范可以参考：</w:t>
      </w:r>
    </w:p>
    <w:p w:rsidR="00FB12D9" w:rsidRPr="00595194" w:rsidRDefault="00E1418D" w:rsidP="00F5192F">
      <w:pPr>
        <w:spacing w:line="360" w:lineRule="auto"/>
        <w:rPr>
          <w:rFonts w:ascii="Times New Roman" w:hAnsi="Times New Roman" w:cs="Times New Roman"/>
        </w:rPr>
      </w:pPr>
      <w:hyperlink r:id="rId9" w:history="1">
        <w:r w:rsidR="000F2287" w:rsidRPr="00595194">
          <w:rPr>
            <w:rFonts w:ascii="Times New Roman" w:hAnsi="Times New Roman" w:cs="Times New Roman"/>
          </w:rPr>
          <w:t>http://slider.incubator.apache.org/docs/slider_specs/writing_app_command_scripts</w:t>
        </w:r>
      </w:hyperlink>
    </w:p>
    <w:p w:rsidR="0012429C" w:rsidRPr="00595194" w:rsidRDefault="0012429C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Theme="majorHAnsi" w:cs="Times New Roman"/>
        </w:rPr>
        <w:t>下面介绍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Theme="majorHAnsi" w:cs="Times New Roman"/>
        </w:rPr>
        <w:t>及</w:t>
      </w:r>
      <w:r w:rsidRPr="00595194">
        <w:rPr>
          <w:rFonts w:ascii="Times New Roman" w:hAnsi="Times New Roman" w:cs="Times New Roman"/>
        </w:rPr>
        <w:t>HBase Apps</w:t>
      </w:r>
      <w:r w:rsidRPr="00595194">
        <w:rPr>
          <w:rFonts w:ascii="Times New Roman" w:hAnsiTheme="majorHAnsi" w:cs="Times New Roman"/>
        </w:rPr>
        <w:t>的安装和使用</w:t>
      </w:r>
      <w:r w:rsidR="00FB12D9" w:rsidRPr="00595194">
        <w:rPr>
          <w:rFonts w:ascii="Times New Roman" w:hAnsiTheme="majorHAnsi" w:cs="Times New Roman"/>
        </w:rPr>
        <w:t>：</w:t>
      </w:r>
    </w:p>
    <w:p w:rsidR="00FB12D9" w:rsidRPr="00595194" w:rsidRDefault="00FB12D9" w:rsidP="00F5192F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595194">
        <w:rPr>
          <w:rFonts w:ascii="Times New Roman" w:hAnsi="Times New Roman" w:cs="Times New Roman"/>
          <w:sz w:val="21"/>
          <w:szCs w:val="21"/>
        </w:rPr>
        <w:t>2.1 Slider</w:t>
      </w:r>
      <w:r w:rsidRPr="00595194">
        <w:rPr>
          <w:rFonts w:ascii="Times New Roman" w:cs="Times New Roman"/>
          <w:sz w:val="21"/>
          <w:szCs w:val="21"/>
        </w:rPr>
        <w:t>的编译和安装</w:t>
      </w:r>
    </w:p>
    <w:p w:rsidR="009E6DC3" w:rsidRPr="00595194" w:rsidRDefault="009E6DC3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Theme="majorHAnsi" w:cs="Times New Roman"/>
        </w:rPr>
        <w:t>在</w:t>
      </w:r>
      <w:r w:rsidRPr="00595194">
        <w:rPr>
          <w:rFonts w:ascii="Times New Roman" w:hAnsi="Times New Roman" w:cs="Times New Roman"/>
        </w:rPr>
        <w:t>Hadoop</w:t>
      </w:r>
      <w:r w:rsidR="003B474C" w:rsidRPr="00595194">
        <w:rPr>
          <w:rFonts w:ascii="Times New Roman" w:hAnsi="Times New Roman" w:cs="Times New Roman"/>
        </w:rPr>
        <w:t xml:space="preserve"> 2.6</w:t>
      </w:r>
      <w:r w:rsidR="003B474C" w:rsidRPr="00595194">
        <w:rPr>
          <w:rFonts w:ascii="Times New Roman" w:hAnsiTheme="majorHAnsi" w:cs="Times New Roman"/>
        </w:rPr>
        <w:t>之前的版本都没有针对</w:t>
      </w:r>
      <w:r w:rsidR="003B474C" w:rsidRPr="00595194">
        <w:rPr>
          <w:rFonts w:ascii="Times New Roman" w:hAnsi="Times New Roman" w:cs="Times New Roman"/>
        </w:rPr>
        <w:t>long-live service</w:t>
      </w:r>
      <w:r w:rsidR="003B474C" w:rsidRPr="00595194">
        <w:rPr>
          <w:rFonts w:ascii="Times New Roman" w:hAnsiTheme="majorHAnsi" w:cs="Times New Roman"/>
        </w:rPr>
        <w:t>的程序进行考虑，但是在</w:t>
      </w:r>
      <w:r w:rsidR="003B474C" w:rsidRPr="00595194">
        <w:rPr>
          <w:rFonts w:ascii="Times New Roman" w:hAnsi="Times New Roman" w:cs="Times New Roman"/>
        </w:rPr>
        <w:t>Hadoop 2.6 Yarn</w:t>
      </w:r>
      <w:r w:rsidR="003B474C" w:rsidRPr="00595194">
        <w:rPr>
          <w:rFonts w:ascii="Times New Roman" w:hAnsiTheme="majorHAnsi" w:cs="Times New Roman"/>
        </w:rPr>
        <w:t>中增加了几点重要的</w:t>
      </w:r>
      <w:r w:rsidR="003B474C" w:rsidRPr="00595194">
        <w:rPr>
          <w:rFonts w:ascii="Times New Roman" w:hAnsi="Times New Roman" w:cs="Times New Roman"/>
        </w:rPr>
        <w:t>feature</w:t>
      </w:r>
      <w:r w:rsidR="003B474C" w:rsidRPr="00595194">
        <w:rPr>
          <w:rFonts w:ascii="Times New Roman" w:hAnsiTheme="majorHAnsi" w:cs="Times New Roman"/>
        </w:rPr>
        <w:t>，包括服务的注册，</w:t>
      </w:r>
      <w:r w:rsidR="003B474C" w:rsidRPr="00595194">
        <w:rPr>
          <w:rFonts w:ascii="Times New Roman" w:hAnsi="Times New Roman" w:cs="Times New Roman"/>
        </w:rPr>
        <w:t>NM</w:t>
      </w:r>
      <w:r w:rsidR="003B474C" w:rsidRPr="00595194">
        <w:rPr>
          <w:rFonts w:ascii="Times New Roman" w:hAnsiTheme="majorHAnsi" w:cs="Times New Roman"/>
        </w:rPr>
        <w:t>和</w:t>
      </w:r>
      <w:r w:rsidR="003B474C" w:rsidRPr="00595194">
        <w:rPr>
          <w:rFonts w:ascii="Times New Roman" w:hAnsi="Times New Roman" w:cs="Times New Roman"/>
        </w:rPr>
        <w:t>RM</w:t>
      </w:r>
      <w:r w:rsidR="003B474C" w:rsidRPr="00595194">
        <w:rPr>
          <w:rFonts w:ascii="Times New Roman" w:hAnsiTheme="majorHAnsi" w:cs="Times New Roman"/>
        </w:rPr>
        <w:t>的</w:t>
      </w:r>
      <w:r w:rsidR="003B474C" w:rsidRPr="00595194">
        <w:rPr>
          <w:rFonts w:ascii="Times New Roman" w:hAnsi="Times New Roman" w:cs="Times New Roman"/>
        </w:rPr>
        <w:t>rolling update</w:t>
      </w:r>
      <w:r w:rsidR="003B474C" w:rsidRPr="00595194">
        <w:rPr>
          <w:rFonts w:ascii="Times New Roman" w:hAnsiTheme="majorHAnsi" w:cs="Times New Roman"/>
        </w:rPr>
        <w:t>等特性。</w:t>
      </w:r>
      <w:r w:rsidR="003B474C" w:rsidRPr="00595194">
        <w:rPr>
          <w:rFonts w:ascii="Times New Roman" w:hAnsi="Times New Roman" w:cs="Times New Roman"/>
        </w:rPr>
        <w:t>Slider</w:t>
      </w:r>
      <w:r w:rsidR="003B474C" w:rsidRPr="00595194">
        <w:rPr>
          <w:rFonts w:ascii="Times New Roman" w:hAnsiTheme="majorHAnsi" w:cs="Times New Roman"/>
        </w:rPr>
        <w:t>中的</w:t>
      </w:r>
      <w:r w:rsidR="003B474C" w:rsidRPr="00595194">
        <w:rPr>
          <w:rFonts w:ascii="Times New Roman" w:hAnsi="Times New Roman" w:cs="Times New Roman"/>
        </w:rPr>
        <w:t>AppMaster</w:t>
      </w:r>
      <w:r w:rsidR="003B474C" w:rsidRPr="00595194">
        <w:rPr>
          <w:rFonts w:ascii="Times New Roman" w:hAnsiTheme="majorHAnsi" w:cs="Times New Roman"/>
        </w:rPr>
        <w:t>根据具体的</w:t>
      </w:r>
      <w:r w:rsidR="003B474C" w:rsidRPr="00595194">
        <w:rPr>
          <w:rFonts w:ascii="Times New Roman" w:hAnsi="Times New Roman" w:cs="Times New Roman"/>
        </w:rPr>
        <w:t>Hadoop</w:t>
      </w:r>
      <w:r w:rsidR="003B474C" w:rsidRPr="00595194">
        <w:rPr>
          <w:rFonts w:ascii="Times New Roman" w:hAnsiTheme="majorHAnsi" w:cs="Times New Roman"/>
        </w:rPr>
        <w:t>版本进行开发，因此</w:t>
      </w:r>
      <w:r w:rsidR="003B474C" w:rsidRPr="00595194">
        <w:rPr>
          <w:rFonts w:ascii="Times New Roman" w:hAnsi="Times New Roman" w:cs="Times New Roman"/>
        </w:rPr>
        <w:t>Slider 0.30-0.50</w:t>
      </w:r>
      <w:r w:rsidR="003B474C" w:rsidRPr="00595194">
        <w:rPr>
          <w:rFonts w:ascii="Times New Roman" w:hAnsiTheme="majorHAnsi" w:cs="Times New Roman"/>
        </w:rPr>
        <w:t>各个版本对</w:t>
      </w:r>
      <w:r w:rsidR="003B474C" w:rsidRPr="00595194">
        <w:rPr>
          <w:rFonts w:ascii="Times New Roman" w:hAnsi="Times New Roman" w:cs="Times New Roman"/>
        </w:rPr>
        <w:t>Long-live service</w:t>
      </w:r>
      <w:r w:rsidR="003B474C" w:rsidRPr="00595194">
        <w:rPr>
          <w:rFonts w:ascii="Times New Roman" w:hAnsiTheme="majorHAnsi" w:cs="Times New Roman"/>
        </w:rPr>
        <w:t>的管理并不好，</w:t>
      </w:r>
      <w:r w:rsidR="003B474C" w:rsidRPr="00595194">
        <w:rPr>
          <w:rFonts w:ascii="Times New Roman" w:hAnsi="Times New Roman" w:cs="Times New Roman"/>
        </w:rPr>
        <w:t>Slider 0.60</w:t>
      </w:r>
      <w:r w:rsidR="003B474C" w:rsidRPr="00595194">
        <w:rPr>
          <w:rFonts w:ascii="Times New Roman" w:hAnsiTheme="majorHAnsi" w:cs="Times New Roman"/>
        </w:rPr>
        <w:t>后才逐渐的改进</w:t>
      </w:r>
      <w:r w:rsidR="00460BE3" w:rsidRPr="00595194">
        <w:rPr>
          <w:rFonts w:ascii="Times New Roman" w:hAnsiTheme="majorHAnsi" w:cs="Times New Roman"/>
        </w:rPr>
        <w:t>，这里安装</w:t>
      </w:r>
      <w:r w:rsidR="00460BE3" w:rsidRPr="00595194">
        <w:rPr>
          <w:rFonts w:ascii="Times New Roman" w:hAnsi="Times New Roman" w:cs="Times New Roman"/>
        </w:rPr>
        <w:t>Slider 0.60</w:t>
      </w:r>
      <w:r w:rsidR="00460BE3" w:rsidRPr="00595194">
        <w:rPr>
          <w:rFonts w:ascii="Times New Roman" w:hAnsiTheme="majorHAnsi" w:cs="Times New Roman"/>
        </w:rPr>
        <w:t>：</w:t>
      </w:r>
    </w:p>
    <w:p w:rsidR="00460BE3" w:rsidRPr="00595194" w:rsidRDefault="00763EB0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 xml:space="preserve"> </w:t>
      </w:r>
      <w:r w:rsidR="00460BE3" w:rsidRPr="00595194">
        <w:rPr>
          <w:rFonts w:ascii="Times New Roman" w:hAnsiTheme="majorHAnsi" w:cs="Times New Roman"/>
        </w:rPr>
        <w:t>下载</w:t>
      </w:r>
      <w:r w:rsidR="00460BE3" w:rsidRPr="00595194">
        <w:rPr>
          <w:rFonts w:ascii="Times New Roman" w:hAnsi="Times New Roman" w:cs="Times New Roman"/>
        </w:rPr>
        <w:t>slider</w:t>
      </w:r>
      <w:r w:rsidR="00460BE3" w:rsidRPr="00595194">
        <w:rPr>
          <w:rFonts w:ascii="Times New Roman" w:hAnsiTheme="majorHAnsi" w:cs="Times New Roman"/>
        </w:rPr>
        <w:t>源码：</w:t>
      </w:r>
    </w:p>
    <w:p w:rsidR="00460BE3" w:rsidRPr="00A76990" w:rsidRDefault="00460BE3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sz w:val="15"/>
          <w:szCs w:val="15"/>
        </w:rPr>
      </w:pPr>
      <w:r w:rsidRPr="00A76990">
        <w:rPr>
          <w:rFonts w:ascii="MV Boli" w:hAnsi="MV Boli" w:cs="MV Boli"/>
          <w:sz w:val="15"/>
          <w:szCs w:val="15"/>
        </w:rPr>
        <w:t>$wget http:</w:t>
      </w:r>
      <w:r w:rsidRPr="00A76990">
        <w:rPr>
          <w:rFonts w:ascii="MV Boli" w:hAnsi="MV Boli" w:cs="MV Boli"/>
          <w:color w:val="008000"/>
          <w:sz w:val="15"/>
          <w:szCs w:val="15"/>
        </w:rPr>
        <w:t>//apache.fayea.com/incubator/slider/0.60.0-incubating/src/apache-slider-0.60.0-incubating-source</w:t>
      </w:r>
    </w:p>
    <w:p w:rsidR="00460BE3" w:rsidRPr="00A76990" w:rsidRDefault="00460BE3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MV Boli" w:hAnsi="MV Boli" w:cs="MV Boli"/>
          <w:sz w:val="15"/>
          <w:szCs w:val="15"/>
        </w:rPr>
      </w:pPr>
      <w:r w:rsidRPr="00A76990">
        <w:rPr>
          <w:rFonts w:ascii="MV Boli" w:hAnsi="MV Boli" w:cs="MV Boli"/>
          <w:color w:val="008000"/>
          <w:sz w:val="15"/>
          <w:szCs w:val="15"/>
        </w:rPr>
        <w:t xml:space="preserve">-release.tar.gz </w:t>
      </w:r>
    </w:p>
    <w:p w:rsidR="00306E48" w:rsidRPr="00595194" w:rsidRDefault="00306E48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 xml:space="preserve"> </w:t>
      </w:r>
      <w:r w:rsidRPr="00595194">
        <w:rPr>
          <w:rFonts w:ascii="Times New Roman" w:hAnsiTheme="majorHAnsi" w:cs="Times New Roman"/>
        </w:rPr>
        <w:t>解压</w:t>
      </w:r>
      <w:r w:rsidRPr="00595194">
        <w:rPr>
          <w:rFonts w:ascii="Times New Roman" w:hAnsi="Times New Roman" w:cs="Times New Roman"/>
        </w:rPr>
        <w:t>slider</w:t>
      </w:r>
    </w:p>
    <w:p w:rsidR="00306E48" w:rsidRPr="00595194" w:rsidRDefault="00306E48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ab/>
        <w:t xml:space="preserve">$tar -zxvf apache-slider-0.60.0-incubating-source-release.tar.gz </w:t>
      </w:r>
    </w:p>
    <w:p w:rsidR="00306E48" w:rsidRPr="00595194" w:rsidRDefault="00306E48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 xml:space="preserve">  </w:t>
      </w:r>
      <w:r w:rsidRPr="00595194">
        <w:rPr>
          <w:rFonts w:ascii="Times New Roman" w:hAnsiTheme="majorHAnsi" w:cs="Times New Roman"/>
        </w:rPr>
        <w:t>编译：</w:t>
      </w:r>
    </w:p>
    <w:p w:rsidR="00306E48" w:rsidRPr="00595194" w:rsidRDefault="00306E48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  <w:color w:val="008000"/>
          <w:sz w:val="15"/>
          <w:szCs w:val="15"/>
        </w:rPr>
        <w:t>$cd apache-slider-0.60.0-incubating</w:t>
      </w:r>
    </w:p>
    <w:p w:rsidR="003B474C" w:rsidRPr="00595194" w:rsidRDefault="003B474C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lastRenderedPageBreak/>
        <w:tab/>
      </w:r>
      <w:r w:rsidR="00306E48" w:rsidRPr="00595194">
        <w:rPr>
          <w:rFonts w:ascii="Times New Roman" w:hAnsi="Times New Roman" w:cs="Times New Roman"/>
          <w:color w:val="008000"/>
          <w:sz w:val="15"/>
          <w:szCs w:val="15"/>
        </w:rPr>
        <w:t>$mvn clean package</w:t>
      </w:r>
    </w:p>
    <w:p w:rsidR="00306E48" w:rsidRPr="00595194" w:rsidRDefault="00306E48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Theme="majorHAnsi" w:cs="Times New Roman"/>
        </w:rPr>
        <w:t>注意：</w:t>
      </w:r>
      <w:r w:rsidR="0040517E" w:rsidRPr="00595194">
        <w:rPr>
          <w:rFonts w:ascii="Times New Roman" w:hAnsiTheme="majorHAnsi" w:cs="Times New Roman"/>
        </w:rPr>
        <w:t>在</w:t>
      </w:r>
      <w:r w:rsidR="0040517E" w:rsidRPr="00595194">
        <w:rPr>
          <w:rFonts w:ascii="Times New Roman" w:hAnsi="Times New Roman" w:cs="Times New Roman"/>
        </w:rPr>
        <w:t>pom.xml</w:t>
      </w:r>
      <w:r w:rsidR="0040517E" w:rsidRPr="00595194">
        <w:rPr>
          <w:rFonts w:ascii="Times New Roman" w:hAnsiTheme="majorHAnsi" w:cs="Times New Roman"/>
        </w:rPr>
        <w:t>中</w:t>
      </w:r>
      <w:r w:rsidR="0040517E" w:rsidRPr="00595194">
        <w:rPr>
          <w:rFonts w:ascii="Times New Roman" w:hAnsi="Times New Roman" w:cs="Times New Roman"/>
        </w:rPr>
        <w:t>hadoop</w:t>
      </w:r>
      <w:r w:rsidR="0040517E" w:rsidRPr="00595194">
        <w:rPr>
          <w:rFonts w:ascii="Times New Roman" w:hAnsiTheme="majorHAnsi" w:cs="Times New Roman"/>
        </w:rPr>
        <w:t>的版本号是</w:t>
      </w:r>
      <w:r w:rsidR="0040517E" w:rsidRPr="00595194">
        <w:rPr>
          <w:rFonts w:ascii="Times New Roman" w:hAnsi="Times New Roman" w:cs="Times New Roman"/>
        </w:rPr>
        <w:t>2.6.0-snapshot</w:t>
      </w:r>
      <w:r w:rsidR="0040517E" w:rsidRPr="00595194">
        <w:rPr>
          <w:rFonts w:ascii="Times New Roman" w:hAnsiTheme="majorHAnsi" w:cs="Times New Roman"/>
        </w:rPr>
        <w:t>，改成</w:t>
      </w:r>
      <w:r w:rsidR="0040517E" w:rsidRPr="00595194">
        <w:rPr>
          <w:rFonts w:ascii="Times New Roman" w:hAnsi="Times New Roman" w:cs="Times New Roman"/>
        </w:rPr>
        <w:t>2.6.0</w:t>
      </w:r>
    </w:p>
    <w:p w:rsidR="00313B7F" w:rsidRPr="00595194" w:rsidRDefault="0002198C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Theme="majorHAnsi" w:cs="Times New Roman"/>
        </w:rPr>
        <w:t>编译后，在</w:t>
      </w:r>
      <w:r w:rsidRPr="00595194">
        <w:rPr>
          <w:rFonts w:ascii="Times New Roman" w:hAnsi="Times New Roman" w:cs="Times New Roman"/>
        </w:rPr>
        <w:t>../slider-assembly/target/</w:t>
      </w:r>
      <w:r w:rsidRPr="00595194">
        <w:rPr>
          <w:rFonts w:ascii="Times New Roman" w:hAnsiTheme="majorHAnsi" w:cs="Times New Roman"/>
        </w:rPr>
        <w:t>目录中</w:t>
      </w:r>
      <w:r w:rsidR="00812076" w:rsidRPr="00595194">
        <w:rPr>
          <w:rFonts w:ascii="Times New Roman" w:hAnsiTheme="majorHAnsi" w:cs="Times New Roman"/>
        </w:rPr>
        <w:t>，生成</w:t>
      </w:r>
      <w:r w:rsidR="00812076" w:rsidRPr="00595194">
        <w:rPr>
          <w:rFonts w:ascii="Times New Roman" w:hAnsi="Times New Roman" w:cs="Times New Roman"/>
        </w:rPr>
        <w:t>slider-0.60.0-incubating-all.zip</w:t>
      </w:r>
      <w:r w:rsidR="00812076" w:rsidRPr="00595194">
        <w:rPr>
          <w:rFonts w:ascii="Times New Roman" w:hAnsiTheme="majorHAnsi" w:cs="Times New Roman"/>
        </w:rPr>
        <w:t>安装文件</w:t>
      </w:r>
      <w:r w:rsidR="00313B7F" w:rsidRPr="00595194">
        <w:rPr>
          <w:rFonts w:ascii="Times New Roman" w:hAnsiTheme="majorHAnsi" w:cs="Times New Roman"/>
        </w:rPr>
        <w:t>，解压安装文件，并配置</w:t>
      </w:r>
      <w:r w:rsidR="00313B7F" w:rsidRPr="00595194">
        <w:rPr>
          <w:rFonts w:ascii="Times New Roman" w:hAnsi="Times New Roman" w:cs="Times New Roman"/>
        </w:rPr>
        <w:t>slider-client.xml</w:t>
      </w:r>
      <w:r w:rsidR="00313B7F" w:rsidRPr="00595194">
        <w:rPr>
          <w:rFonts w:ascii="Times New Roman" w:hAnsiTheme="majorHAnsi" w:cs="Times New Roman"/>
        </w:rPr>
        <w:t>及</w:t>
      </w:r>
      <w:r w:rsidR="00313B7F" w:rsidRPr="00595194">
        <w:rPr>
          <w:rFonts w:ascii="Times New Roman" w:hAnsi="Times New Roman" w:cs="Times New Roman"/>
        </w:rPr>
        <w:t>slient-env.sh</w:t>
      </w:r>
      <w:r w:rsidR="00313B7F" w:rsidRPr="00595194">
        <w:rPr>
          <w:rFonts w:ascii="Times New Roman" w:hAnsiTheme="majorHAnsi" w:cs="Times New Roman"/>
        </w:rPr>
        <w:t>文件</w:t>
      </w:r>
    </w:p>
    <w:p w:rsidR="00313B7F" w:rsidRPr="00595194" w:rsidRDefault="00313B7F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>$unzip slider-0.60.0-incubating-all.zip</w:t>
      </w:r>
    </w:p>
    <w:p w:rsidR="00313B7F" w:rsidRPr="00595194" w:rsidRDefault="00313B7F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>$cd slider-0.60-incubating/conf</w:t>
      </w:r>
    </w:p>
    <w:p w:rsidR="00EF3003" w:rsidRPr="00595194" w:rsidRDefault="00313B7F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>$vim slider-client.xml</w:t>
      </w:r>
    </w:p>
    <w:p w:rsidR="00313B7F" w:rsidRPr="00595194" w:rsidRDefault="00EF3003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slider-client.xml</w:t>
      </w:r>
      <w:r w:rsidRPr="00595194">
        <w:rPr>
          <w:rFonts w:ascii="Times New Roman" w:hAnsiTheme="majorHAnsi" w:cs="Times New Roman"/>
        </w:rPr>
        <w:t>的</w:t>
      </w:r>
      <w:r w:rsidR="00313B7F" w:rsidRPr="00595194">
        <w:rPr>
          <w:rFonts w:ascii="Times New Roman" w:hAnsiTheme="majorHAnsi" w:cs="Times New Roman"/>
        </w:rPr>
        <w:t>配置如下：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&lt;property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  &lt;name&gt;yarn.resourcemanager.address&lt;/name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  &lt;</w:t>
      </w:r>
      <w:r w:rsidRPr="0059519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595194">
        <w:rPr>
          <w:rFonts w:ascii="Times New Roman" w:hAnsi="Times New Roman" w:cs="Times New Roman"/>
          <w:sz w:val="15"/>
          <w:szCs w:val="15"/>
        </w:rPr>
        <w:t>&gt;ambarimaster:8032&lt;/</w:t>
      </w:r>
      <w:r w:rsidRPr="0059519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595194">
        <w:rPr>
          <w:rFonts w:ascii="Times New Roman" w:hAnsi="Times New Roman" w:cs="Times New Roman"/>
          <w:sz w:val="15"/>
          <w:szCs w:val="15"/>
        </w:rPr>
        <w:t>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&lt;/property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&lt;property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  &lt;name&gt;yarn.resourcemanager.scheduler.address&lt;/name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  &lt;</w:t>
      </w:r>
      <w:r w:rsidRPr="0059519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595194">
        <w:rPr>
          <w:rFonts w:ascii="Times New Roman" w:hAnsi="Times New Roman" w:cs="Times New Roman"/>
          <w:sz w:val="15"/>
          <w:szCs w:val="15"/>
        </w:rPr>
        <w:t>&gt;ambarimaster:8030&lt;/</w:t>
      </w:r>
      <w:r w:rsidRPr="0059519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595194">
        <w:rPr>
          <w:rFonts w:ascii="Times New Roman" w:hAnsi="Times New Roman" w:cs="Times New Roman"/>
          <w:sz w:val="15"/>
          <w:szCs w:val="15"/>
        </w:rPr>
        <w:t>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&lt;/property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&lt;property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  &lt;name&gt;fs.defaultFS&lt;/name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  &lt;</w:t>
      </w:r>
      <w:r w:rsidRPr="0059519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595194">
        <w:rPr>
          <w:rFonts w:ascii="Times New Roman" w:hAnsi="Times New Roman" w:cs="Times New Roman"/>
          <w:sz w:val="15"/>
          <w:szCs w:val="15"/>
        </w:rPr>
        <w:t>&gt;hdfs:</w:t>
      </w:r>
      <w:r w:rsidRPr="00595194">
        <w:rPr>
          <w:rFonts w:ascii="Times New Roman" w:hAnsi="Times New Roman" w:cs="Times New Roman"/>
          <w:color w:val="008000"/>
          <w:sz w:val="15"/>
          <w:szCs w:val="15"/>
        </w:rPr>
        <w:t>//ambarimaster:8020&lt;/value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&lt;/property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&lt;property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  &lt;name&gt;hadoop.registry.zk.quorum&lt;/name&gt;</w:t>
      </w:r>
    </w:p>
    <w:p w:rsidR="00EF3003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  &lt;</w:t>
      </w:r>
      <w:r w:rsidRPr="0059519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595194">
        <w:rPr>
          <w:rFonts w:ascii="Times New Roman" w:hAnsi="Times New Roman" w:cs="Times New Roman"/>
          <w:sz w:val="15"/>
          <w:szCs w:val="15"/>
        </w:rPr>
        <w:t>&gt;ambarimaster:2181&lt;/</w:t>
      </w:r>
      <w:r w:rsidRPr="00595194">
        <w:rPr>
          <w:rFonts w:ascii="Times New Roman" w:hAnsi="Times New Roman" w:cs="Times New Roman"/>
          <w:color w:val="0000FF"/>
          <w:sz w:val="15"/>
          <w:szCs w:val="15"/>
        </w:rPr>
        <w:t>value</w:t>
      </w:r>
      <w:r w:rsidRPr="00595194">
        <w:rPr>
          <w:rFonts w:ascii="Times New Roman" w:hAnsi="Times New Roman" w:cs="Times New Roman"/>
          <w:sz w:val="15"/>
          <w:szCs w:val="15"/>
        </w:rPr>
        <w:t>&gt;</w:t>
      </w:r>
    </w:p>
    <w:p w:rsidR="00F90AB8" w:rsidRPr="00595194" w:rsidRDefault="00EF3003" w:rsidP="00F90AB8">
      <w:pPr>
        <w:widowControl/>
        <w:numPr>
          <w:ilvl w:val="0"/>
          <w:numId w:val="8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 &lt;/property&gt;</w:t>
      </w:r>
    </w:p>
    <w:p w:rsidR="00EF3003" w:rsidRPr="00595194" w:rsidRDefault="00EB5E37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slider-env.sh</w:t>
      </w:r>
      <w:r w:rsidRPr="00595194">
        <w:rPr>
          <w:rFonts w:ascii="Times New Roman" w:hAnsiTheme="majorHAnsi" w:cs="Times New Roman"/>
        </w:rPr>
        <w:t>的配置如下：</w:t>
      </w:r>
    </w:p>
    <w:p w:rsidR="00EB5E37" w:rsidRPr="00595194" w:rsidRDefault="00EB5E37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>export JAVA_HOME=${JAVA_HOME}</w:t>
      </w:r>
    </w:p>
    <w:p w:rsidR="00EB5E37" w:rsidRPr="00595194" w:rsidRDefault="00EB5E37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>export HADOOP_CONF_DIR=${HADOOP_CONF_DIR}</w:t>
      </w:r>
    </w:p>
    <w:p w:rsidR="00F90AB8" w:rsidRPr="00595194" w:rsidRDefault="00F90AB8" w:rsidP="00F5192F">
      <w:pPr>
        <w:spacing w:line="360" w:lineRule="auto"/>
        <w:rPr>
          <w:rFonts w:ascii="Times New Roman" w:hAnsi="Times New Roman" w:cs="Times New Roman"/>
        </w:rPr>
      </w:pPr>
    </w:p>
    <w:p w:rsidR="00F90AB8" w:rsidRDefault="00F90AB8" w:rsidP="00F5192F">
      <w:pPr>
        <w:spacing w:line="360" w:lineRule="auto"/>
        <w:rPr>
          <w:rFonts w:ascii="Times New Roman" w:hAnsi="Times New Roman" w:cs="Times New Roman"/>
        </w:rPr>
      </w:pPr>
    </w:p>
    <w:p w:rsidR="00D6151D" w:rsidRPr="00D6151D" w:rsidRDefault="00D6151D" w:rsidP="00F5192F">
      <w:pPr>
        <w:spacing w:line="360" w:lineRule="auto"/>
        <w:rPr>
          <w:rFonts w:ascii="Times New Roman" w:hAnsi="Times New Roman" w:cs="Times New Roman"/>
        </w:rPr>
      </w:pPr>
    </w:p>
    <w:p w:rsidR="00EB5E37" w:rsidRPr="00595194" w:rsidRDefault="00516C2F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Theme="majorHAnsi" w:cs="Times New Roman"/>
        </w:rPr>
        <w:lastRenderedPageBreak/>
        <w:t>运行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Theme="majorHAnsi" w:cs="Times New Roman"/>
        </w:rPr>
        <w:t>命令：</w:t>
      </w:r>
    </w:p>
    <w:p w:rsidR="00516C2F" w:rsidRPr="00595194" w:rsidRDefault="00230857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$bin/slider -version</w:t>
      </w:r>
    </w:p>
    <w:p w:rsidR="00230857" w:rsidRPr="00595194" w:rsidRDefault="002F2FFC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cs="Times New Roman"/>
        </w:rPr>
        <w:t>结果如下：</w:t>
      </w:r>
    </w:p>
    <w:p w:rsidR="00912A86" w:rsidRPr="00595194" w:rsidRDefault="00912A86" w:rsidP="00F5192F">
      <w:pPr>
        <w:widowControl/>
        <w:numPr>
          <w:ilvl w:val="0"/>
          <w:numId w:val="9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2015-01-10 20:42:26,846 [main] INFO client.SliderClient - Slider Core-0.60.0-incubating Built against commit# ${buildNumber} on Java 1.7.0_60 by yarn</w:t>
      </w:r>
    </w:p>
    <w:p w:rsidR="00912A86" w:rsidRPr="00595194" w:rsidRDefault="00912A86" w:rsidP="00F5192F">
      <w:pPr>
        <w:widowControl/>
        <w:numPr>
          <w:ilvl w:val="0"/>
          <w:numId w:val="9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 w:line="360" w:lineRule="auto"/>
        <w:ind w:left="322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2015-01-10 20:42:26,850 [main] INFO client.SliderClient - Compiled against Hadoop 2.6.0</w:t>
      </w:r>
    </w:p>
    <w:p w:rsidR="00912A86" w:rsidRPr="00595194" w:rsidRDefault="00912A86" w:rsidP="00F5192F">
      <w:pPr>
        <w:widowControl/>
        <w:numPr>
          <w:ilvl w:val="0"/>
          <w:numId w:val="9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2015-01-10 20:42:26,861 [main] INFO client.SliderClient - Hadoop runtime version branch-2.6.0 with source checksum 18e43357c8f927c0695f1e9522859d6a and build date 2014-11-13T22:35Z</w:t>
      </w:r>
    </w:p>
    <w:p w:rsidR="00912A86" w:rsidRPr="00595194" w:rsidRDefault="00912A86" w:rsidP="00F5192F">
      <w:pPr>
        <w:widowControl/>
        <w:numPr>
          <w:ilvl w:val="0"/>
          <w:numId w:val="9"/>
        </w:numPr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FFFFF"/>
        <w:spacing w:before="100" w:beforeAutospacing="1" w:after="100" w:afterAutospacing="1" w:line="360" w:lineRule="auto"/>
        <w:ind w:left="322"/>
        <w:jc w:val="left"/>
        <w:rPr>
          <w:rFonts w:ascii="Times New Roman" w:hAnsi="Times New Roman" w:cs="Times New Roman"/>
          <w:sz w:val="15"/>
          <w:szCs w:val="15"/>
        </w:rPr>
      </w:pPr>
      <w:r w:rsidRPr="00595194">
        <w:rPr>
          <w:rFonts w:ascii="Times New Roman" w:hAnsi="Times New Roman" w:cs="Times New Roman"/>
          <w:sz w:val="15"/>
          <w:szCs w:val="15"/>
        </w:rPr>
        <w:t>2015-01-10 20:42:26,864 [main] INFO util.ExitUtil - Exiting with status 0</w:t>
      </w:r>
    </w:p>
    <w:p w:rsidR="00912A86" w:rsidRPr="00595194" w:rsidRDefault="00912A86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Theme="majorHAnsi" w:cs="Times New Roman"/>
        </w:rPr>
        <w:t>则安装成功</w:t>
      </w:r>
    </w:p>
    <w:p w:rsidR="00FB12D9" w:rsidRPr="00595194" w:rsidRDefault="00FB12D9" w:rsidP="00F5192F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595194">
        <w:rPr>
          <w:rFonts w:ascii="Times New Roman" w:hAnsi="Times New Roman" w:cs="Times New Roman"/>
          <w:sz w:val="21"/>
          <w:szCs w:val="21"/>
        </w:rPr>
        <w:t>2.2 HBase</w:t>
      </w:r>
      <w:r w:rsidRPr="00595194">
        <w:rPr>
          <w:rFonts w:ascii="Times New Roman" w:cs="Times New Roman"/>
          <w:sz w:val="21"/>
          <w:szCs w:val="21"/>
        </w:rPr>
        <w:t>的</w:t>
      </w:r>
      <w:r w:rsidRPr="00595194">
        <w:rPr>
          <w:rFonts w:ascii="Times New Roman" w:hAnsi="Times New Roman" w:cs="Times New Roman"/>
          <w:sz w:val="21"/>
          <w:szCs w:val="21"/>
        </w:rPr>
        <w:t>App</w:t>
      </w:r>
      <w:r w:rsidRPr="00595194">
        <w:rPr>
          <w:rFonts w:ascii="Times New Roman" w:cs="Times New Roman"/>
          <w:sz w:val="21"/>
          <w:szCs w:val="21"/>
        </w:rPr>
        <w:t>的编译和安装</w:t>
      </w:r>
    </w:p>
    <w:p w:rsidR="00F1096B" w:rsidRPr="00595194" w:rsidRDefault="00FF286A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826EC4" w:rsidRPr="00595194">
        <w:rPr>
          <w:rFonts w:ascii="Times New Roman" w:hAnsiTheme="majorHAnsi" w:cs="Times New Roman"/>
        </w:rPr>
        <w:t>可以根据需要，选择</w:t>
      </w:r>
      <w:r w:rsidR="00826EC4" w:rsidRPr="00595194">
        <w:rPr>
          <w:rFonts w:ascii="Times New Roman" w:hAnsi="Times New Roman" w:cs="Times New Roman"/>
        </w:rPr>
        <w:t>HBase</w:t>
      </w:r>
      <w:r w:rsidR="00826EC4" w:rsidRPr="00595194">
        <w:rPr>
          <w:rFonts w:ascii="Times New Roman" w:hAnsiTheme="majorHAnsi" w:cs="Times New Roman"/>
        </w:rPr>
        <w:t>的安装版本，但是在</w:t>
      </w:r>
      <w:r w:rsidR="00826EC4" w:rsidRPr="00595194">
        <w:rPr>
          <w:rFonts w:ascii="Times New Roman" w:hAnsi="Times New Roman" w:cs="Times New Roman"/>
        </w:rPr>
        <w:t>slider-xxx</w:t>
      </w:r>
      <w:r w:rsidR="00826EC4" w:rsidRPr="00595194">
        <w:rPr>
          <w:rFonts w:ascii="Times New Roman" w:hAnsiTheme="majorHAnsi" w:cs="Times New Roman"/>
        </w:rPr>
        <w:t>的</w:t>
      </w:r>
      <w:r w:rsidR="00826EC4" w:rsidRPr="00595194">
        <w:rPr>
          <w:rFonts w:ascii="Times New Roman" w:hAnsi="Times New Roman" w:cs="Times New Roman"/>
        </w:rPr>
        <w:t>pom.xml</w:t>
      </w:r>
      <w:r w:rsidR="00826EC4" w:rsidRPr="00595194">
        <w:rPr>
          <w:rFonts w:ascii="Times New Roman" w:hAnsiTheme="majorHAnsi" w:cs="Times New Roman"/>
        </w:rPr>
        <w:t>中有</w:t>
      </w:r>
      <w:r w:rsidR="00826EC4" w:rsidRPr="00595194">
        <w:rPr>
          <w:rFonts w:ascii="Times New Roman" w:hAnsi="Times New Roman" w:cs="Times New Roman"/>
        </w:rPr>
        <w:t>hbase</w:t>
      </w:r>
      <w:r w:rsidR="00826EC4" w:rsidRPr="00595194">
        <w:rPr>
          <w:rFonts w:ascii="Times New Roman" w:hAnsiTheme="majorHAnsi" w:cs="Times New Roman"/>
        </w:rPr>
        <w:t>的版本，默认是</w:t>
      </w:r>
      <w:r w:rsidR="00826EC4" w:rsidRPr="00595194">
        <w:rPr>
          <w:rFonts w:ascii="Times New Roman" w:hAnsi="Times New Roman" w:cs="Times New Roman"/>
        </w:rPr>
        <w:t>hbase-0.98.4</w:t>
      </w:r>
      <w:r w:rsidR="00826EC4" w:rsidRPr="00595194">
        <w:rPr>
          <w:rFonts w:ascii="Times New Roman" w:hAnsiTheme="majorHAnsi" w:cs="Times New Roman"/>
        </w:rPr>
        <w:t>，对应的</w:t>
      </w:r>
      <w:r w:rsidR="00826EC4" w:rsidRPr="00595194">
        <w:rPr>
          <w:rFonts w:ascii="Times New Roman" w:hAnsi="Times New Roman" w:cs="Times New Roman"/>
        </w:rPr>
        <w:t>Apache</w:t>
      </w:r>
      <w:r w:rsidR="00826EC4" w:rsidRPr="00595194">
        <w:rPr>
          <w:rFonts w:ascii="Times New Roman" w:hAnsiTheme="majorHAnsi" w:cs="Times New Roman"/>
        </w:rPr>
        <w:t>的</w:t>
      </w:r>
      <w:r w:rsidR="00826EC4" w:rsidRPr="00595194">
        <w:rPr>
          <w:rFonts w:ascii="Times New Roman" w:hAnsi="Times New Roman" w:cs="Times New Roman"/>
        </w:rPr>
        <w:t>hbase-0.98.4-</w:t>
      </w:r>
      <w:r w:rsidR="00F1096B" w:rsidRPr="00595194">
        <w:rPr>
          <w:rFonts w:ascii="Times New Roman" w:hAnsi="Times New Roman" w:cs="Times New Roman"/>
        </w:rPr>
        <w:t>hadoop2-</w:t>
      </w:r>
      <w:r w:rsidR="00826EC4" w:rsidRPr="00595194">
        <w:rPr>
          <w:rFonts w:ascii="Times New Roman" w:hAnsi="Times New Roman" w:cs="Times New Roman"/>
        </w:rPr>
        <w:t>bin.tar.gz</w:t>
      </w:r>
      <w:r w:rsidR="00826EC4" w:rsidRPr="00595194">
        <w:rPr>
          <w:rFonts w:ascii="Times New Roman" w:hAnsiTheme="majorHAnsi" w:cs="Times New Roman"/>
        </w:rPr>
        <w:t>。</w:t>
      </w:r>
    </w:p>
    <w:p w:rsidR="00796745" w:rsidRPr="00595194" w:rsidRDefault="00796745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1</w:t>
      </w:r>
      <w:r w:rsidRPr="00595194">
        <w:rPr>
          <w:rFonts w:ascii="Times New Roman" w:hAnsiTheme="majorHAnsi" w:cs="Times New Roman"/>
        </w:rPr>
        <w:t>）</w:t>
      </w:r>
      <w:r w:rsidRPr="00595194">
        <w:rPr>
          <w:rFonts w:ascii="Times New Roman" w:hAnsi="Times New Roman" w:cs="Times New Roman"/>
        </w:rPr>
        <w:t>HBase</w:t>
      </w:r>
      <w:r w:rsidRPr="00595194">
        <w:rPr>
          <w:rFonts w:ascii="Times New Roman" w:hAnsiTheme="majorHAnsi" w:cs="Times New Roman"/>
        </w:rPr>
        <w:t>安装文件的打包</w:t>
      </w:r>
    </w:p>
    <w:p w:rsidR="00FF286A" w:rsidRPr="00595194" w:rsidRDefault="00D40580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826EC4" w:rsidRPr="00595194">
        <w:rPr>
          <w:rFonts w:ascii="Times New Roman" w:hAnsiTheme="majorHAnsi" w:cs="Times New Roman"/>
        </w:rPr>
        <w:t>在</w:t>
      </w:r>
      <w:r w:rsidR="00826EC4" w:rsidRPr="00595194">
        <w:rPr>
          <w:rFonts w:ascii="Times New Roman" w:hAnsi="Times New Roman" w:cs="Times New Roman"/>
        </w:rPr>
        <w:t>app-package/hbase</w:t>
      </w:r>
      <w:r w:rsidR="00826EC4" w:rsidRPr="00595194">
        <w:rPr>
          <w:rFonts w:ascii="Times New Roman" w:hAnsiTheme="majorHAnsi" w:cs="Times New Roman"/>
        </w:rPr>
        <w:t>的</w:t>
      </w:r>
      <w:r w:rsidR="00826EC4" w:rsidRPr="00595194">
        <w:rPr>
          <w:rFonts w:ascii="Times New Roman" w:hAnsi="Times New Roman" w:cs="Times New Roman"/>
        </w:rPr>
        <w:t>metainfo.xml</w:t>
      </w:r>
      <w:r w:rsidR="00826EC4" w:rsidRPr="00595194">
        <w:rPr>
          <w:rFonts w:ascii="Times New Roman" w:hAnsiTheme="majorHAnsi" w:cs="Times New Roman"/>
        </w:rPr>
        <w:t>和</w:t>
      </w:r>
      <w:r w:rsidR="00826EC4" w:rsidRPr="00595194">
        <w:rPr>
          <w:rFonts w:ascii="Times New Roman" w:hAnsi="Times New Roman" w:cs="Times New Roman"/>
        </w:rPr>
        <w:t>pom.xml</w:t>
      </w:r>
      <w:r w:rsidR="00826EC4" w:rsidRPr="00595194">
        <w:rPr>
          <w:rFonts w:ascii="Times New Roman" w:hAnsiTheme="majorHAnsi" w:cs="Times New Roman"/>
        </w:rPr>
        <w:t>中可以进行配置</w:t>
      </w:r>
      <w:r w:rsidR="00A93D29" w:rsidRPr="00595194">
        <w:rPr>
          <w:rFonts w:ascii="Times New Roman" w:hAnsiTheme="majorHAnsi" w:cs="Times New Roman"/>
        </w:rPr>
        <w:t>，不再介绍，本处使用默认的</w:t>
      </w:r>
      <w:r w:rsidR="00A93D29" w:rsidRPr="00595194">
        <w:rPr>
          <w:rFonts w:ascii="Times New Roman" w:hAnsi="Times New Roman" w:cs="Times New Roman"/>
        </w:rPr>
        <w:t>hbase</w:t>
      </w:r>
      <w:r w:rsidR="00A93D29" w:rsidRPr="00595194">
        <w:rPr>
          <w:rFonts w:ascii="Times New Roman" w:hAnsiTheme="majorHAnsi" w:cs="Times New Roman"/>
        </w:rPr>
        <w:t>的版本</w:t>
      </w:r>
      <w:r w:rsidR="0051229C" w:rsidRPr="00595194">
        <w:rPr>
          <w:rFonts w:ascii="Times New Roman" w:hAnsiTheme="majorHAnsi" w:cs="Times New Roman"/>
        </w:rPr>
        <w:t>：</w:t>
      </w:r>
    </w:p>
    <w:p w:rsidR="0051229C" w:rsidRPr="00595194" w:rsidRDefault="0051229C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ab/>
      </w:r>
      <w:r w:rsidR="00C95FD6" w:rsidRPr="00595194">
        <w:rPr>
          <w:rFonts w:ascii="Times New Roman" w:hAnsi="Times New Roman" w:cs="Times New Roman"/>
          <w:color w:val="008000"/>
          <w:sz w:val="15"/>
          <w:szCs w:val="15"/>
        </w:rPr>
        <w:t>$cd ../apache-slider-0.60.0-incubating/app-package/hbase</w:t>
      </w:r>
    </w:p>
    <w:p w:rsidR="00F1096B" w:rsidRPr="00595194" w:rsidRDefault="00C95FD6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ab/>
      </w:r>
      <w:r w:rsidR="00F1096B" w:rsidRPr="00595194">
        <w:rPr>
          <w:rFonts w:ascii="Times New Roman" w:hAnsi="Times New Roman" w:cs="Times New Roman"/>
          <w:color w:val="008000"/>
          <w:sz w:val="15"/>
          <w:szCs w:val="15"/>
        </w:rPr>
        <w:t>$ mvn clean package -Phbase-app-package -Dpkg.version=0.98.4-hadoop2</w:t>
      </w:r>
    </w:p>
    <w:p w:rsidR="00F1096B" w:rsidRPr="00595194" w:rsidRDefault="00F1096B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 -Dpkg.name=hbase-0.98.4</w:t>
      </w:r>
      <w:r w:rsidR="00601CD8" w:rsidRPr="00595194">
        <w:rPr>
          <w:rFonts w:ascii="Times New Roman" w:hAnsi="Times New Roman" w:cs="Times New Roman"/>
          <w:color w:val="008000"/>
          <w:sz w:val="15"/>
          <w:szCs w:val="15"/>
        </w:rPr>
        <w:t>-hadoop2</w:t>
      </w:r>
      <w:r w:rsidRPr="00595194">
        <w:rPr>
          <w:rFonts w:ascii="Times New Roman" w:hAnsi="Times New Roman" w:cs="Times New Roman"/>
          <w:color w:val="008000"/>
          <w:sz w:val="15"/>
          <w:szCs w:val="15"/>
        </w:rPr>
        <w:t>.tar.gz</w:t>
      </w:r>
    </w:p>
    <w:p w:rsidR="00F1096B" w:rsidRPr="00595194" w:rsidRDefault="00F1096B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 -Dpkg.src=/Users/user1/Downloads/2.2</w:t>
      </w:r>
    </w:p>
    <w:p w:rsidR="00D40580" w:rsidRPr="00595194" w:rsidRDefault="00D40580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2</w:t>
      </w:r>
      <w:r w:rsidRPr="00595194">
        <w:rPr>
          <w:rFonts w:ascii="Times New Roman" w:hAnsi="Times New Roman" w:cs="Times New Roman"/>
        </w:rPr>
        <w:t>）安装应用包</w:t>
      </w:r>
    </w:p>
    <w:p w:rsidR="005B1759" w:rsidRPr="00595194" w:rsidRDefault="00F968EB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F1096B" w:rsidRPr="00595194">
        <w:rPr>
          <w:rFonts w:ascii="Times New Roman" w:hAnsi="Times New Roman" w:cs="Times New Roman"/>
        </w:rPr>
        <w:t>在</w:t>
      </w:r>
      <w:r w:rsidR="00F1096B" w:rsidRPr="00595194">
        <w:rPr>
          <w:rFonts w:ascii="Times New Roman" w:hAnsi="Times New Roman" w:cs="Times New Roman"/>
        </w:rPr>
        <w:t>app-package/hbase/target</w:t>
      </w:r>
      <w:r w:rsidR="00074E68" w:rsidRPr="00595194">
        <w:rPr>
          <w:rFonts w:ascii="Times New Roman" w:hAnsi="Times New Roman" w:cs="Times New Roman"/>
        </w:rPr>
        <w:t>中可以找到编译好的安装文件</w:t>
      </w:r>
      <w:r w:rsidR="00074E68" w:rsidRPr="00595194">
        <w:rPr>
          <w:rFonts w:ascii="Times New Roman" w:hAnsi="Times New Roman" w:cs="Times New Roman"/>
        </w:rPr>
        <w:t>slider-hbase-app-package</w:t>
      </w:r>
    </w:p>
    <w:p w:rsidR="00775A7F" w:rsidRPr="00595194" w:rsidRDefault="00074E68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-0.60.0-incubating.zip</w:t>
      </w:r>
      <w:r w:rsidR="00775A7F" w:rsidRPr="00595194">
        <w:rPr>
          <w:rFonts w:ascii="Times New Roman" w:hAnsi="Times New Roman" w:cs="Times New Roman"/>
        </w:rPr>
        <w:t>。使用命令将</w:t>
      </w:r>
      <w:r w:rsidR="00775A7F" w:rsidRPr="00595194">
        <w:rPr>
          <w:rFonts w:ascii="Times New Roman" w:hAnsi="Times New Roman" w:cs="Times New Roman"/>
        </w:rPr>
        <w:t>zip</w:t>
      </w:r>
      <w:r w:rsidR="00775A7F" w:rsidRPr="00595194">
        <w:rPr>
          <w:rFonts w:ascii="Times New Roman" w:hAnsi="Times New Roman" w:cs="Times New Roman"/>
        </w:rPr>
        <w:t>文件安装到</w:t>
      </w:r>
      <w:r w:rsidR="00775A7F" w:rsidRPr="00595194">
        <w:rPr>
          <w:rFonts w:ascii="Times New Roman" w:hAnsi="Times New Roman" w:cs="Times New Roman"/>
        </w:rPr>
        <w:t>hdfs</w:t>
      </w:r>
      <w:r w:rsidR="00775A7F" w:rsidRPr="00595194">
        <w:rPr>
          <w:rFonts w:ascii="Times New Roman" w:hAnsi="Times New Roman" w:cs="Times New Roman"/>
        </w:rPr>
        <w:t>中（安装后，</w:t>
      </w:r>
      <w:r w:rsidR="00775A7F" w:rsidRPr="00595194">
        <w:rPr>
          <w:rFonts w:ascii="Times New Roman" w:hAnsi="Times New Roman" w:cs="Times New Roman"/>
        </w:rPr>
        <w:t>slider</w:t>
      </w:r>
      <w:r w:rsidR="00775A7F" w:rsidRPr="00595194">
        <w:rPr>
          <w:rFonts w:ascii="Times New Roman" w:hAnsi="Times New Roman" w:cs="Times New Roman"/>
        </w:rPr>
        <w:t>可以自动找到该安装文件）</w:t>
      </w:r>
    </w:p>
    <w:p w:rsidR="00C3213E" w:rsidRPr="00595194" w:rsidRDefault="00775A7F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lastRenderedPageBreak/>
        <w:tab/>
      </w:r>
      <w:bookmarkStart w:id="0" w:name="OLE_LINK1"/>
      <w:bookmarkStart w:id="1" w:name="OLE_LINK2"/>
      <w:r w:rsidR="00C3213E" w:rsidRPr="00595194">
        <w:rPr>
          <w:rFonts w:ascii="Times New Roman" w:hAnsi="Times New Roman" w:cs="Times New Roman"/>
          <w:color w:val="008000"/>
          <w:sz w:val="15"/>
          <w:szCs w:val="15"/>
        </w:rPr>
        <w:t>$bin/slider install-package --name HBASE --package  ../slider-hbase-app-package-0.60.0-incubating.zip</w:t>
      </w:r>
    </w:p>
    <w:bookmarkEnd w:id="0"/>
    <w:bookmarkEnd w:id="1"/>
    <w:p w:rsidR="00074E68" w:rsidRPr="00595194" w:rsidRDefault="00C3213E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默认的安装路径为</w:t>
      </w:r>
      <w:r w:rsidRPr="00595194">
        <w:rPr>
          <w:rFonts w:ascii="Times New Roman" w:hAnsi="Times New Roman" w:cs="Times New Roman"/>
        </w:rPr>
        <w:t>/user/yarn/.slider/package/</w:t>
      </w:r>
      <w:r w:rsidRPr="00595194">
        <w:rPr>
          <w:rFonts w:ascii="Times New Roman" w:hAnsi="Times New Roman" w:cs="Times New Roman"/>
        </w:rPr>
        <w:t>中</w:t>
      </w:r>
      <w:r w:rsidR="00C41C82" w:rsidRPr="00595194">
        <w:rPr>
          <w:rFonts w:ascii="Times New Roman" w:hAnsi="Times New Roman" w:cs="Times New Roman"/>
        </w:rPr>
        <w:t>，</w:t>
      </w:r>
      <w:r w:rsidRPr="00595194">
        <w:rPr>
          <w:rFonts w:ascii="Times New Roman" w:hAnsi="Times New Roman" w:cs="Times New Roman"/>
        </w:rPr>
        <w:t>通过</w:t>
      </w:r>
      <w:r w:rsidRPr="00595194">
        <w:rPr>
          <w:rFonts w:ascii="Times New Roman" w:hAnsi="Times New Roman" w:cs="Times New Roman"/>
        </w:rPr>
        <w:t>hdfs</w:t>
      </w:r>
      <w:r w:rsidRPr="00595194">
        <w:rPr>
          <w:rFonts w:ascii="Times New Roman" w:hAnsi="Times New Roman" w:cs="Times New Roman"/>
        </w:rPr>
        <w:t>命令查看</w:t>
      </w:r>
    </w:p>
    <w:p w:rsidR="00C3213E" w:rsidRPr="00595194" w:rsidRDefault="00C3213E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tab/>
        <w:t>$hdfs dfs -ls /user/yarn/.slider/package/HBASE</w:t>
      </w:r>
    </w:p>
    <w:p w:rsidR="00C3213E" w:rsidRPr="00595194" w:rsidRDefault="00C3213E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可以看到</w:t>
      </w:r>
      <w:r w:rsidRPr="00595194">
        <w:rPr>
          <w:rFonts w:ascii="Times New Roman" w:hAnsi="Times New Roman" w:cs="Times New Roman"/>
        </w:rPr>
        <w:t>slider-hbase-app-package-0.60.0-incubating.zip</w:t>
      </w:r>
    </w:p>
    <w:p w:rsidR="00605519" w:rsidRPr="00595194" w:rsidRDefault="00F968EB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3</w:t>
      </w:r>
      <w:r w:rsidRPr="00595194">
        <w:rPr>
          <w:rFonts w:ascii="Times New Roman" w:hAnsi="Times New Roman" w:cs="Times New Roman"/>
        </w:rPr>
        <w:t>）配置服务</w:t>
      </w:r>
    </w:p>
    <w:p w:rsidR="002D190F" w:rsidRPr="00595194" w:rsidRDefault="00F968EB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4D2FFD" w:rsidRPr="00595194">
        <w:rPr>
          <w:rFonts w:ascii="Times New Roman" w:hAnsi="Times New Roman" w:cs="Times New Roman"/>
        </w:rPr>
        <w:t>根据具体需要，定义</w:t>
      </w:r>
      <w:r w:rsidR="004D2FFD" w:rsidRPr="00595194">
        <w:rPr>
          <w:rFonts w:ascii="Times New Roman" w:hAnsi="Times New Roman" w:cs="Times New Roman"/>
        </w:rPr>
        <w:t>appConfig.json</w:t>
      </w:r>
      <w:r w:rsidR="004D2FFD" w:rsidRPr="00595194">
        <w:rPr>
          <w:rFonts w:ascii="Times New Roman" w:hAnsi="Times New Roman" w:cs="Times New Roman"/>
        </w:rPr>
        <w:t>和</w:t>
      </w:r>
      <w:r w:rsidR="004D2FFD" w:rsidRPr="00595194">
        <w:rPr>
          <w:rFonts w:ascii="Times New Roman" w:hAnsi="Times New Roman" w:cs="Times New Roman"/>
        </w:rPr>
        <w:t>resources.json</w:t>
      </w:r>
      <w:r w:rsidR="001062A6" w:rsidRPr="00595194">
        <w:rPr>
          <w:rFonts w:ascii="Times New Roman" w:hAnsi="Times New Roman" w:cs="Times New Roman"/>
        </w:rPr>
        <w:t>。</w:t>
      </w:r>
    </w:p>
    <w:p w:rsidR="005B343A" w:rsidRPr="00595194" w:rsidRDefault="002D190F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1062A6" w:rsidRPr="00595194">
        <w:rPr>
          <w:rFonts w:ascii="Times New Roman" w:hAnsi="Times New Roman" w:cs="Times New Roman"/>
        </w:rPr>
        <w:t>appConfig.json</w:t>
      </w:r>
      <w:r w:rsidR="001062A6" w:rsidRPr="00595194">
        <w:rPr>
          <w:rFonts w:ascii="Times New Roman" w:hAnsi="Times New Roman" w:cs="Times New Roman"/>
        </w:rPr>
        <w:t>用于配置</w:t>
      </w:r>
      <w:r w:rsidR="001062A6" w:rsidRPr="00595194">
        <w:rPr>
          <w:rFonts w:ascii="Times New Roman" w:hAnsi="Times New Roman" w:cs="Times New Roman"/>
        </w:rPr>
        <w:t>HBase</w:t>
      </w:r>
      <w:r w:rsidR="001062A6" w:rsidRPr="00595194">
        <w:rPr>
          <w:rFonts w:ascii="Times New Roman" w:hAnsi="Times New Roman" w:cs="Times New Roman"/>
        </w:rPr>
        <w:t>的基本参数，这部分参数在</w:t>
      </w:r>
      <w:r w:rsidR="001062A6" w:rsidRPr="00595194">
        <w:rPr>
          <w:rFonts w:ascii="Times New Roman" w:hAnsi="Times New Roman" w:cs="Times New Roman"/>
        </w:rPr>
        <w:t>hbase-site.xml</w:t>
      </w:r>
      <w:r w:rsidR="001062A6" w:rsidRPr="00595194">
        <w:rPr>
          <w:rFonts w:ascii="Times New Roman" w:hAnsi="Times New Roman" w:cs="Times New Roman"/>
        </w:rPr>
        <w:t>中已经进行了配置，例如</w:t>
      </w:r>
      <w:r w:rsidR="001062A6" w:rsidRPr="00595194">
        <w:rPr>
          <w:rFonts w:ascii="Times New Roman" w:hAnsi="Times New Roman" w:cs="Times New Roman"/>
        </w:rPr>
        <w:t>hbase.rootdir,zookeeper.quorum</w:t>
      </w:r>
      <w:r w:rsidR="005B343A" w:rsidRPr="00595194">
        <w:rPr>
          <w:rFonts w:ascii="Times New Roman" w:hAnsi="Times New Roman" w:cs="Times New Roman"/>
        </w:rPr>
        <w:t>等</w:t>
      </w:r>
      <w:r w:rsidRPr="00595194">
        <w:rPr>
          <w:rFonts w:ascii="Times New Roman" w:hAnsi="Times New Roman" w:cs="Times New Roman"/>
        </w:rPr>
        <w:t>。</w:t>
      </w:r>
      <w:r w:rsidR="005B343A" w:rsidRPr="00595194">
        <w:rPr>
          <w:rFonts w:ascii="Times New Roman" w:hAnsi="Times New Roman" w:cs="Times New Roman"/>
        </w:rPr>
        <w:t>必须配置的参数为</w:t>
      </w:r>
      <w:r w:rsidR="005B343A" w:rsidRPr="00595194">
        <w:rPr>
          <w:rFonts w:ascii="Times New Roman" w:hAnsi="Times New Roman" w:cs="Times New Roman"/>
        </w:rPr>
        <w:t>application.def</w:t>
      </w:r>
      <w:r w:rsidR="00C7745C" w:rsidRPr="00595194">
        <w:rPr>
          <w:rFonts w:ascii="Times New Roman" w:hAnsi="Times New Roman" w:cs="Times New Roman"/>
        </w:rPr>
        <w:t>，其配置了</w:t>
      </w:r>
      <w:r w:rsidR="00C7745C" w:rsidRPr="00595194">
        <w:rPr>
          <w:rFonts w:ascii="Times New Roman" w:hAnsi="Times New Roman" w:cs="Times New Roman"/>
        </w:rPr>
        <w:t>HBase App</w:t>
      </w:r>
      <w:r w:rsidR="00C7745C" w:rsidRPr="00595194">
        <w:rPr>
          <w:rFonts w:ascii="Times New Roman" w:hAnsi="Times New Roman" w:cs="Times New Roman"/>
        </w:rPr>
        <w:t>安装包的所在位置</w:t>
      </w:r>
    </w:p>
    <w:p w:rsidR="002D190F" w:rsidRPr="00595194" w:rsidRDefault="002D190F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t>application.def": ".slider/package/HBASE/slider-hbase-app-package-0.60.0-incubating.zip</w:t>
      </w:r>
    </w:p>
    <w:p w:rsidR="00466E2F" w:rsidRPr="00595194" w:rsidRDefault="008C46DC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C91C7B" w:rsidRPr="00595194">
        <w:rPr>
          <w:rFonts w:ascii="Times New Roman" w:hAnsi="Times New Roman" w:cs="Times New Roman"/>
        </w:rPr>
        <w:t>resource.json</w:t>
      </w:r>
      <w:r w:rsidR="00C91C7B" w:rsidRPr="00595194">
        <w:rPr>
          <w:rFonts w:ascii="Times New Roman" w:hAnsi="Times New Roman" w:cs="Times New Roman"/>
        </w:rPr>
        <w:t>中定义了</w:t>
      </w:r>
      <w:r w:rsidR="00D155C4" w:rsidRPr="00595194">
        <w:rPr>
          <w:rFonts w:ascii="Times New Roman" w:hAnsi="Times New Roman" w:cs="Times New Roman"/>
        </w:rPr>
        <w:t>HBase</w:t>
      </w:r>
      <w:r w:rsidR="00D155C4" w:rsidRPr="00595194">
        <w:rPr>
          <w:rFonts w:ascii="Times New Roman" w:hAnsi="Times New Roman" w:cs="Times New Roman"/>
        </w:rPr>
        <w:t>需要启动的实例参数，包括</w:t>
      </w:r>
      <w:r w:rsidR="00D155C4" w:rsidRPr="00595194">
        <w:rPr>
          <w:rFonts w:ascii="Times New Roman" w:hAnsi="Times New Roman" w:cs="Times New Roman"/>
        </w:rPr>
        <w:t>HMaster,RegionServer</w:t>
      </w:r>
      <w:r w:rsidR="00D155C4" w:rsidRPr="00595194">
        <w:rPr>
          <w:rFonts w:ascii="Times New Roman" w:hAnsi="Times New Roman" w:cs="Times New Roman"/>
        </w:rPr>
        <w:t>等的组件个数，及各组件需要的</w:t>
      </w:r>
      <w:r w:rsidR="00D155C4" w:rsidRPr="00595194">
        <w:rPr>
          <w:rFonts w:ascii="Times New Roman" w:hAnsi="Times New Roman" w:cs="Times New Roman"/>
        </w:rPr>
        <w:t>memory</w:t>
      </w:r>
      <w:r w:rsidR="00550A20" w:rsidRPr="00595194">
        <w:rPr>
          <w:rFonts w:ascii="Times New Roman" w:hAnsi="Times New Roman" w:cs="Times New Roman"/>
        </w:rPr>
        <w:t>（以后会扩展到</w:t>
      </w:r>
      <w:r w:rsidR="00550A20" w:rsidRPr="00595194">
        <w:rPr>
          <w:rFonts w:ascii="Times New Roman" w:hAnsi="Times New Roman" w:cs="Times New Roman"/>
        </w:rPr>
        <w:t>cpu</w:t>
      </w:r>
      <w:r w:rsidR="00550A20" w:rsidRPr="00595194">
        <w:rPr>
          <w:rFonts w:ascii="Times New Roman" w:hAnsi="Times New Roman" w:cs="Times New Roman"/>
        </w:rPr>
        <w:t>等资源）</w:t>
      </w:r>
      <w:r w:rsidR="00D155C4" w:rsidRPr="00595194">
        <w:rPr>
          <w:rFonts w:ascii="Times New Roman" w:hAnsi="Times New Roman" w:cs="Times New Roman"/>
        </w:rPr>
        <w:t>。</w:t>
      </w:r>
      <w:r w:rsidR="00466E2F" w:rsidRPr="00595194">
        <w:rPr>
          <w:rFonts w:ascii="Times New Roman" w:hAnsi="Times New Roman" w:cs="Times New Roman"/>
        </w:rPr>
        <w:t>下面是</w:t>
      </w:r>
      <w:r w:rsidR="00466E2F" w:rsidRPr="00595194">
        <w:rPr>
          <w:rFonts w:ascii="Times New Roman" w:hAnsi="Times New Roman" w:cs="Times New Roman"/>
        </w:rPr>
        <w:t>Region_server</w:t>
      </w:r>
      <w:r w:rsidR="00466E2F" w:rsidRPr="00595194">
        <w:rPr>
          <w:rFonts w:ascii="Times New Roman" w:hAnsi="Times New Roman" w:cs="Times New Roman"/>
        </w:rPr>
        <w:t>组件的配置：</w:t>
      </w:r>
    </w:p>
    <w:p w:rsidR="00C3414A" w:rsidRPr="00595194" w:rsidRDefault="00466E2F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tab/>
      </w:r>
      <w:r w:rsidR="00C3414A" w:rsidRPr="00595194">
        <w:rPr>
          <w:rFonts w:ascii="Times New Roman" w:hAnsi="Times New Roman" w:cs="Times New Roman"/>
          <w:color w:val="008000"/>
          <w:sz w:val="18"/>
          <w:szCs w:val="18"/>
        </w:rPr>
        <w:t>"HBASE_REGIONSERVER": {</w:t>
      </w:r>
    </w:p>
    <w:p w:rsidR="00C3414A" w:rsidRPr="00595194" w:rsidRDefault="00C3414A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t xml:space="preserve">      "yarn.role.priority": "2",</w:t>
      </w:r>
    </w:p>
    <w:p w:rsidR="00C3414A" w:rsidRPr="00595194" w:rsidRDefault="00C3414A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t xml:space="preserve">      "yarn.component.instances": "3",</w:t>
      </w:r>
    </w:p>
    <w:p w:rsidR="00C3414A" w:rsidRPr="00595194" w:rsidRDefault="00C3414A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t xml:space="preserve">      "yarn.memory": "1500"</w:t>
      </w:r>
    </w:p>
    <w:p w:rsidR="00466E2F" w:rsidRPr="00595194" w:rsidRDefault="00C3414A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t xml:space="preserve">    }</w:t>
      </w:r>
    </w:p>
    <w:p w:rsidR="00C3414A" w:rsidRPr="00595194" w:rsidRDefault="00C3414A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4</w:t>
      </w:r>
      <w:r w:rsidR="00BE3615" w:rsidRPr="00595194">
        <w:rPr>
          <w:rFonts w:ascii="Times New Roman" w:hAnsi="Times New Roman" w:cs="Times New Roman"/>
        </w:rPr>
        <w:t>）</w:t>
      </w:r>
      <w:r w:rsidR="00950259" w:rsidRPr="00595194">
        <w:rPr>
          <w:rFonts w:ascii="Times New Roman" w:hAnsi="Times New Roman" w:cs="Times New Roman"/>
        </w:rPr>
        <w:t>创建</w:t>
      </w:r>
      <w:r w:rsidR="00950259" w:rsidRPr="00595194">
        <w:rPr>
          <w:rFonts w:ascii="Times New Roman" w:hAnsi="Times New Roman" w:cs="Times New Roman"/>
        </w:rPr>
        <w:t>HBase</w:t>
      </w:r>
      <w:r w:rsidR="00950259" w:rsidRPr="00595194">
        <w:rPr>
          <w:rFonts w:ascii="Times New Roman" w:hAnsi="Times New Roman" w:cs="Times New Roman"/>
        </w:rPr>
        <w:t>的集群实例</w:t>
      </w:r>
    </w:p>
    <w:p w:rsidR="00BE3615" w:rsidRPr="00595194" w:rsidRDefault="00BE3615" w:rsidP="00F90AB8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tab/>
      </w:r>
      <w:bookmarkStart w:id="2" w:name="OLE_LINK3"/>
      <w:bookmarkStart w:id="3" w:name="OLE_LINK4"/>
      <w:r w:rsidRPr="00595194">
        <w:rPr>
          <w:rFonts w:ascii="Times New Roman" w:hAnsi="Times New Roman" w:cs="Times New Roman"/>
          <w:color w:val="008000"/>
          <w:sz w:val="18"/>
          <w:szCs w:val="18"/>
        </w:rPr>
        <w:t>bin/slider create hbasetest --template ../sliderapp/appConfig.json          --resources ../sliderapp/resources.json</w:t>
      </w:r>
      <w:bookmarkEnd w:id="2"/>
      <w:bookmarkEnd w:id="3"/>
    </w:p>
    <w:p w:rsidR="003B340C" w:rsidRPr="00595194" w:rsidRDefault="00BE3615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 xml:space="preserve">  </w:t>
      </w:r>
      <w:r w:rsidRPr="00595194">
        <w:rPr>
          <w:rFonts w:ascii="Times New Roman" w:hAnsi="Times New Roman" w:cs="Times New Roman"/>
        </w:rPr>
        <w:t>通过该命令，会在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中启动一个</w:t>
      </w:r>
      <w:r w:rsidRPr="00595194">
        <w:rPr>
          <w:rFonts w:ascii="Times New Roman" w:hAnsi="Times New Roman" w:cs="Times New Roman"/>
        </w:rPr>
        <w:t>SliderAppMaster</w:t>
      </w:r>
      <w:r w:rsidRPr="00595194">
        <w:rPr>
          <w:rFonts w:ascii="Times New Roman" w:hAnsi="Times New Roman" w:cs="Times New Roman"/>
        </w:rPr>
        <w:t>，</w:t>
      </w:r>
      <w:r w:rsidR="00ED3926" w:rsidRPr="00595194">
        <w:rPr>
          <w:rFonts w:ascii="Times New Roman" w:hAnsi="Times New Roman" w:cs="Times New Roman"/>
        </w:rPr>
        <w:t>根据需要从</w:t>
      </w:r>
      <w:r w:rsidR="00ED3926" w:rsidRPr="00595194">
        <w:rPr>
          <w:rFonts w:ascii="Times New Roman" w:hAnsi="Times New Roman" w:cs="Times New Roman"/>
        </w:rPr>
        <w:t>RM</w:t>
      </w:r>
      <w:r w:rsidR="00ED3926" w:rsidRPr="00595194">
        <w:rPr>
          <w:rFonts w:ascii="Times New Roman" w:hAnsi="Times New Roman" w:cs="Times New Roman"/>
        </w:rPr>
        <w:t>中获取资源，并启动</w:t>
      </w:r>
      <w:r w:rsidR="00ED3926" w:rsidRPr="00595194">
        <w:rPr>
          <w:rFonts w:ascii="Times New Roman" w:hAnsi="Times New Roman" w:cs="Times New Roman"/>
        </w:rPr>
        <w:t>Container</w:t>
      </w:r>
      <w:r w:rsidR="00ED3926" w:rsidRPr="00595194">
        <w:rPr>
          <w:rFonts w:ascii="Times New Roman" w:hAnsi="Times New Roman" w:cs="Times New Roman"/>
        </w:rPr>
        <w:t>，并在</w:t>
      </w:r>
      <w:r w:rsidR="00ED3926" w:rsidRPr="00595194">
        <w:rPr>
          <w:rFonts w:ascii="Times New Roman" w:hAnsi="Times New Roman" w:cs="Times New Roman"/>
        </w:rPr>
        <w:t>Container</w:t>
      </w:r>
      <w:r w:rsidR="00ED3926" w:rsidRPr="00595194">
        <w:rPr>
          <w:rFonts w:ascii="Times New Roman" w:hAnsi="Times New Roman" w:cs="Times New Roman"/>
        </w:rPr>
        <w:t>中启动</w:t>
      </w:r>
      <w:r w:rsidR="00ED3926" w:rsidRPr="00595194">
        <w:rPr>
          <w:rFonts w:ascii="Times New Roman" w:hAnsi="Times New Roman" w:cs="Times New Roman"/>
        </w:rPr>
        <w:t>HBase</w:t>
      </w:r>
      <w:r w:rsidR="00ED3926" w:rsidRPr="00595194">
        <w:rPr>
          <w:rFonts w:ascii="Times New Roman" w:hAnsi="Times New Roman" w:cs="Times New Roman"/>
        </w:rPr>
        <w:t>服务的各个组件</w:t>
      </w:r>
      <w:r w:rsidR="003B340C" w:rsidRPr="00595194">
        <w:rPr>
          <w:rFonts w:ascii="Times New Roman" w:hAnsi="Times New Roman" w:cs="Times New Roman"/>
        </w:rPr>
        <w:t>。</w:t>
      </w:r>
      <w:r w:rsidR="00DD683A" w:rsidRPr="00595194">
        <w:rPr>
          <w:rFonts w:ascii="Times New Roman" w:hAnsi="Times New Roman" w:cs="Times New Roman"/>
        </w:rPr>
        <w:t>通过</w:t>
      </w:r>
      <w:r w:rsidR="00DD683A" w:rsidRPr="00595194">
        <w:rPr>
          <w:rFonts w:ascii="Times New Roman" w:hAnsi="Times New Roman" w:cs="Times New Roman"/>
        </w:rPr>
        <w:t>http://rm-host:8088</w:t>
      </w:r>
      <w:r w:rsidR="00DD683A" w:rsidRPr="00595194">
        <w:rPr>
          <w:rFonts w:ascii="Times New Roman" w:hAnsi="Times New Roman" w:cs="Times New Roman"/>
        </w:rPr>
        <w:t>，端口可以看到服务的运行状况。</w:t>
      </w:r>
      <w:r w:rsidR="003B340C" w:rsidRPr="00595194">
        <w:rPr>
          <w:rFonts w:ascii="Times New Roman" w:hAnsi="Times New Roman" w:cs="Times New Roman"/>
        </w:rPr>
        <w:t>通过下面的命令可以看到已经启动的服务：</w:t>
      </w:r>
    </w:p>
    <w:p w:rsidR="003B340C" w:rsidRPr="00595194" w:rsidRDefault="00AA6B50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lastRenderedPageBreak/>
        <w:tab/>
      </w:r>
      <w:r w:rsidR="00DD683A" w:rsidRPr="00595194">
        <w:rPr>
          <w:rFonts w:ascii="Times New Roman" w:hAnsi="Times New Roman" w:cs="Times New Roman"/>
          <w:color w:val="008000"/>
          <w:sz w:val="18"/>
          <w:szCs w:val="18"/>
        </w:rPr>
        <w:t>$s</w:t>
      </w:r>
      <w:r w:rsidRPr="00595194">
        <w:rPr>
          <w:rFonts w:ascii="Times New Roman" w:hAnsi="Times New Roman" w:cs="Times New Roman"/>
          <w:color w:val="008000"/>
          <w:sz w:val="18"/>
          <w:szCs w:val="18"/>
        </w:rPr>
        <w:t>lider list</w:t>
      </w:r>
    </w:p>
    <w:p w:rsidR="00C3414A" w:rsidRPr="00595194" w:rsidRDefault="00077DCB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5</w:t>
      </w:r>
      <w:r w:rsidRPr="00595194">
        <w:rPr>
          <w:rFonts w:ascii="Times New Roman" w:hAnsi="Times New Roman" w:cs="Times New Roman"/>
        </w:rPr>
        <w:t>）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其他命令</w:t>
      </w:r>
    </w:p>
    <w:p w:rsidR="00077DCB" w:rsidRPr="00595194" w:rsidRDefault="00BA719D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这些服务启动后，可以进行停止，启动（重启）及销毁等操作</w:t>
      </w:r>
    </w:p>
    <w:p w:rsidR="00BA719D" w:rsidRPr="00595194" w:rsidRDefault="00BA719D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停止：</w:t>
      </w:r>
    </w:p>
    <w:p w:rsidR="00BA719D" w:rsidRPr="00595194" w:rsidRDefault="00BA719D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  <w:color w:val="008000"/>
          <w:sz w:val="18"/>
          <w:szCs w:val="18"/>
        </w:rPr>
        <w:t>$slider stop hbasetest</w:t>
      </w:r>
    </w:p>
    <w:p w:rsidR="00BA719D" w:rsidRPr="00595194" w:rsidRDefault="00BA719D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启动：</w:t>
      </w:r>
    </w:p>
    <w:p w:rsidR="00BA719D" w:rsidRPr="00595194" w:rsidRDefault="00BA719D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  <w:color w:val="008000"/>
          <w:sz w:val="18"/>
          <w:szCs w:val="18"/>
        </w:rPr>
        <w:t>$slider start hbasetest</w:t>
      </w:r>
    </w:p>
    <w:p w:rsidR="00BA719D" w:rsidRPr="00595194" w:rsidRDefault="00BA719D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销毁：</w:t>
      </w:r>
    </w:p>
    <w:p w:rsidR="00BA719D" w:rsidRPr="00595194" w:rsidRDefault="00BA719D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  <w:color w:val="008000"/>
          <w:sz w:val="18"/>
          <w:szCs w:val="18"/>
        </w:rPr>
        <w:t>$slider destroy hbasetest</w:t>
      </w:r>
    </w:p>
    <w:p w:rsidR="00BA719D" w:rsidRPr="00595194" w:rsidRDefault="00A12E22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查看状态：</w:t>
      </w:r>
    </w:p>
    <w:p w:rsidR="00A12E22" w:rsidRPr="00595194" w:rsidRDefault="00A12E22" w:rsidP="00F5192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3"/>
        <w:jc w:val="left"/>
        <w:rPr>
          <w:rFonts w:ascii="Times New Roman" w:hAnsi="Times New Roman" w:cs="Times New Roman"/>
          <w:color w:val="008000"/>
          <w:sz w:val="18"/>
          <w:szCs w:val="18"/>
        </w:rPr>
      </w:pPr>
      <w:r w:rsidRPr="00595194">
        <w:rPr>
          <w:rFonts w:ascii="Times New Roman" w:hAnsi="Times New Roman" w:cs="Times New Roman"/>
          <w:color w:val="008000"/>
          <w:sz w:val="18"/>
          <w:szCs w:val="18"/>
        </w:rPr>
        <w:tab/>
        <w:t>$slider status hbasetest</w:t>
      </w:r>
    </w:p>
    <w:p w:rsidR="007025EF" w:rsidRPr="00595194" w:rsidRDefault="00AE0FF5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还有其他命令如，</w:t>
      </w:r>
      <w:r w:rsidRPr="00595194">
        <w:rPr>
          <w:rFonts w:ascii="Times New Roman" w:hAnsi="Times New Roman" w:cs="Times New Roman"/>
        </w:rPr>
        <w:t>kill-container(</w:t>
      </w:r>
      <w:r w:rsidRPr="00595194">
        <w:rPr>
          <w:rFonts w:ascii="Times New Roman" w:hAnsi="Times New Roman" w:cs="Times New Roman"/>
        </w:rPr>
        <w:t>停掉应用的某个</w:t>
      </w:r>
      <w:r w:rsidRPr="00595194">
        <w:rPr>
          <w:rFonts w:ascii="Times New Roman" w:hAnsi="Times New Roman" w:cs="Times New Roman"/>
        </w:rPr>
        <w:t>container)</w:t>
      </w:r>
      <w:r w:rsidRPr="00595194">
        <w:rPr>
          <w:rFonts w:ascii="Times New Roman" w:hAnsi="Times New Roman" w:cs="Times New Roman"/>
        </w:rPr>
        <w:t>，</w:t>
      </w:r>
      <w:r w:rsidRPr="00595194">
        <w:rPr>
          <w:rFonts w:ascii="Times New Roman" w:hAnsi="Times New Roman" w:cs="Times New Roman"/>
        </w:rPr>
        <w:t>lookup</w:t>
      </w:r>
      <w:r w:rsidRPr="00595194">
        <w:rPr>
          <w:rFonts w:ascii="Times New Roman" w:hAnsi="Times New Roman" w:cs="Times New Roman"/>
        </w:rPr>
        <w:t>（查找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）等命令，这些命令可以通过</w:t>
      </w:r>
      <w:r w:rsidRPr="00595194">
        <w:rPr>
          <w:rFonts w:ascii="Times New Roman" w:hAnsi="Times New Roman" w:cs="Times New Roman"/>
        </w:rPr>
        <w:t>slider help</w:t>
      </w:r>
      <w:r w:rsidRPr="00595194">
        <w:rPr>
          <w:rFonts w:ascii="Times New Roman" w:hAnsi="Times New Roman" w:cs="Times New Roman"/>
        </w:rPr>
        <w:t>进行查看</w:t>
      </w:r>
    </w:p>
    <w:p w:rsidR="003D139C" w:rsidRPr="00595194" w:rsidRDefault="00F33E63" w:rsidP="00F5192F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95194">
        <w:rPr>
          <w:rFonts w:ascii="Times New Roman" w:hAnsi="Times New Roman" w:cs="Times New Roman"/>
          <w:sz w:val="24"/>
          <w:szCs w:val="24"/>
        </w:rPr>
        <w:t>3</w:t>
      </w:r>
      <w:r w:rsidR="00403AC2" w:rsidRPr="00595194">
        <w:rPr>
          <w:rFonts w:ascii="Times New Roman" w:hAnsi="Times New Roman" w:cs="Times New Roman"/>
          <w:sz w:val="24"/>
          <w:szCs w:val="24"/>
        </w:rPr>
        <w:t>、</w:t>
      </w:r>
      <w:r w:rsidR="00403AC2" w:rsidRPr="00595194">
        <w:rPr>
          <w:rFonts w:ascii="Times New Roman" w:hAnsi="Times New Roman" w:cs="Times New Roman"/>
          <w:sz w:val="24"/>
          <w:szCs w:val="24"/>
        </w:rPr>
        <w:t>Apache Slider</w:t>
      </w:r>
      <w:r w:rsidR="00403AC2" w:rsidRPr="00595194">
        <w:rPr>
          <w:rFonts w:ascii="Times New Roman" w:hAnsi="Times New Roman" w:cs="Times New Roman"/>
          <w:sz w:val="24"/>
          <w:szCs w:val="24"/>
        </w:rPr>
        <w:t>组件</w:t>
      </w:r>
    </w:p>
    <w:p w:rsidR="00F86C83" w:rsidRPr="00595194" w:rsidRDefault="003D139C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S</w:t>
      </w:r>
      <w:r w:rsidR="007D7387" w:rsidRPr="00595194">
        <w:rPr>
          <w:rFonts w:ascii="Times New Roman" w:hAnsi="Times New Roman" w:cs="Times New Roman"/>
        </w:rPr>
        <w:t>lider</w:t>
      </w:r>
      <w:r w:rsidR="007D7387" w:rsidRPr="00595194">
        <w:rPr>
          <w:rFonts w:ascii="Times New Roman" w:hAnsi="Times New Roman" w:cs="Times New Roman"/>
        </w:rPr>
        <w:t>的基本组成模块</w:t>
      </w:r>
      <w:r w:rsidR="00A8429B" w:rsidRPr="00595194">
        <w:rPr>
          <w:rFonts w:ascii="Times New Roman" w:hAnsi="Times New Roman" w:cs="Times New Roman"/>
        </w:rPr>
        <w:t>及关系</w:t>
      </w:r>
      <w:r w:rsidR="007D7387" w:rsidRPr="00595194">
        <w:rPr>
          <w:rFonts w:ascii="Times New Roman" w:hAnsi="Times New Roman" w:cs="Times New Roman"/>
        </w:rPr>
        <w:t>如下图所示：</w:t>
      </w:r>
    </w:p>
    <w:p w:rsidR="00F33E63" w:rsidRPr="00595194" w:rsidRDefault="00F33E63" w:rsidP="00F5192F">
      <w:pPr>
        <w:spacing w:line="360" w:lineRule="auto"/>
        <w:jc w:val="center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  <w:noProof/>
        </w:rPr>
        <w:drawing>
          <wp:inline distT="0" distB="0" distL="0" distR="0">
            <wp:extent cx="3346450" cy="1917954"/>
            <wp:effectExtent l="19050" t="0" r="6350" b="0"/>
            <wp:docPr id="4" name="图片 4" descr="C:\Users\yshe\Desktop\slide-modules-1024x5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yshe\Desktop\slide-modules-1024x587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271" cy="19189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31CF" w:rsidRPr="00595194" w:rsidRDefault="005F466A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3D139C" w:rsidRPr="00595194">
        <w:rPr>
          <w:rFonts w:ascii="Times New Roman" w:hAnsi="Times New Roman" w:cs="Times New Roman"/>
        </w:rPr>
        <w:t>如上图，</w:t>
      </w:r>
      <w:r w:rsidR="003D139C" w:rsidRPr="00595194">
        <w:rPr>
          <w:rFonts w:ascii="Times New Roman" w:hAnsi="Times New Roman" w:cs="Times New Roman"/>
        </w:rPr>
        <w:t>Slider</w:t>
      </w:r>
      <w:r w:rsidR="003D139C" w:rsidRPr="00595194">
        <w:rPr>
          <w:rFonts w:ascii="Times New Roman" w:hAnsi="Times New Roman" w:cs="Times New Roman"/>
        </w:rPr>
        <w:t>的基本模块为</w:t>
      </w:r>
      <w:r w:rsidR="003D139C" w:rsidRPr="00595194">
        <w:rPr>
          <w:rFonts w:ascii="Times New Roman" w:hAnsi="Times New Roman" w:cs="Times New Roman"/>
        </w:rPr>
        <w:t>App Master</w:t>
      </w:r>
      <w:r w:rsidR="00023D8D" w:rsidRPr="00595194">
        <w:rPr>
          <w:rFonts w:ascii="Times New Roman" w:hAnsi="Times New Roman" w:cs="Times New Roman"/>
        </w:rPr>
        <w:t>、</w:t>
      </w:r>
      <w:r w:rsidR="00023D8D" w:rsidRPr="00595194">
        <w:rPr>
          <w:rFonts w:ascii="Times New Roman" w:hAnsi="Times New Roman" w:cs="Times New Roman"/>
        </w:rPr>
        <w:t>Agent Provider</w:t>
      </w:r>
      <w:r w:rsidR="00023D8D" w:rsidRPr="00595194">
        <w:rPr>
          <w:rFonts w:ascii="Times New Roman" w:hAnsi="Times New Roman" w:cs="Times New Roman"/>
        </w:rPr>
        <w:t>、</w:t>
      </w:r>
      <w:r w:rsidR="00023D8D" w:rsidRPr="00595194">
        <w:rPr>
          <w:rFonts w:ascii="Times New Roman" w:hAnsi="Times New Roman" w:cs="Times New Roman"/>
        </w:rPr>
        <w:t>Slider Agent</w:t>
      </w:r>
      <w:r w:rsidR="00023D8D" w:rsidRPr="00595194">
        <w:rPr>
          <w:rFonts w:ascii="Times New Roman" w:hAnsi="Times New Roman" w:cs="Times New Roman"/>
        </w:rPr>
        <w:t>、</w:t>
      </w:r>
      <w:r w:rsidR="00023D8D" w:rsidRPr="00595194">
        <w:rPr>
          <w:rFonts w:ascii="Times New Roman" w:hAnsi="Times New Roman" w:cs="Times New Roman"/>
        </w:rPr>
        <w:t>CLI</w:t>
      </w:r>
      <w:r w:rsidR="00023D8D" w:rsidRPr="00595194">
        <w:rPr>
          <w:rFonts w:ascii="Times New Roman" w:hAnsi="Times New Roman" w:cs="Times New Roman"/>
        </w:rPr>
        <w:t>、</w:t>
      </w:r>
      <w:r w:rsidR="00023D8D" w:rsidRPr="00595194">
        <w:rPr>
          <w:rFonts w:ascii="Times New Roman" w:hAnsi="Times New Roman" w:cs="Times New Roman"/>
        </w:rPr>
        <w:t xml:space="preserve">Application </w:t>
      </w:r>
      <w:r w:rsidR="00023D8D" w:rsidRPr="00595194">
        <w:rPr>
          <w:rFonts w:ascii="Times New Roman" w:hAnsi="Times New Roman" w:cs="Times New Roman"/>
        </w:rPr>
        <w:lastRenderedPageBreak/>
        <w:t>Registry</w:t>
      </w:r>
      <w:r w:rsidR="00023D8D" w:rsidRPr="00595194">
        <w:rPr>
          <w:rFonts w:ascii="Times New Roman" w:hAnsi="Times New Roman" w:cs="Times New Roman"/>
        </w:rPr>
        <w:t>和</w:t>
      </w:r>
      <w:r w:rsidR="00023D8D" w:rsidRPr="00595194">
        <w:rPr>
          <w:rFonts w:ascii="Times New Roman" w:hAnsi="Times New Roman" w:cs="Times New Roman"/>
        </w:rPr>
        <w:t>App Package</w:t>
      </w:r>
      <w:r w:rsidR="00354068" w:rsidRPr="00595194">
        <w:rPr>
          <w:rFonts w:ascii="Times New Roman" w:hAnsi="Times New Roman" w:cs="Times New Roman"/>
        </w:rPr>
        <w:t>，下面进行详细介绍：</w:t>
      </w:r>
    </w:p>
    <w:p w:rsidR="00023D8D" w:rsidRPr="00595194" w:rsidRDefault="000931CF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Slider App</w:t>
      </w:r>
      <w:r w:rsidR="00023D8D" w:rsidRPr="00595194">
        <w:rPr>
          <w:rFonts w:ascii="Times New Roman" w:hAnsi="Times New Roman" w:cs="Times New Roman"/>
        </w:rPr>
        <w:t>Master:</w:t>
      </w:r>
      <w:r w:rsidRPr="00595194">
        <w:rPr>
          <w:rFonts w:ascii="Times New Roman" w:hAnsi="Times New Roman" w:cs="Times New Roman"/>
        </w:rPr>
        <w:t>根据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配置向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申请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，每个</w:t>
      </w:r>
      <w:r w:rsidRPr="00595194">
        <w:rPr>
          <w:rFonts w:ascii="Times New Roman" w:hAnsi="Times New Roman" w:cs="Times New Roman"/>
        </w:rPr>
        <w:t>Component</w:t>
      </w:r>
      <w:r w:rsidRPr="00595194">
        <w:rPr>
          <w:rFonts w:ascii="Times New Roman" w:hAnsi="Times New Roman" w:cs="Times New Roman"/>
        </w:rPr>
        <w:t>对应一个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，并监控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状态</w:t>
      </w:r>
    </w:p>
    <w:p w:rsidR="000931CF" w:rsidRPr="00595194" w:rsidRDefault="00023D8D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C310E3" w:rsidRPr="00595194">
        <w:rPr>
          <w:rFonts w:ascii="Times New Roman" w:hAnsi="Times New Roman" w:cs="Times New Roman"/>
        </w:rPr>
        <w:t>Slider Clien</w:t>
      </w:r>
      <w:r w:rsidR="000931CF" w:rsidRPr="00595194">
        <w:rPr>
          <w:rFonts w:ascii="Times New Roman" w:hAnsi="Times New Roman" w:cs="Times New Roman"/>
        </w:rPr>
        <w:t>t:</w:t>
      </w:r>
      <w:r w:rsidR="000931CF" w:rsidRPr="00595194">
        <w:rPr>
          <w:rFonts w:ascii="Times New Roman" w:hAnsi="Times New Roman" w:cs="Times New Roman"/>
        </w:rPr>
        <w:t>与</w:t>
      </w:r>
      <w:r w:rsidR="000931CF" w:rsidRPr="00595194">
        <w:rPr>
          <w:rFonts w:ascii="Times New Roman" w:hAnsi="Times New Roman" w:cs="Times New Roman"/>
        </w:rPr>
        <w:t>SlientAppMaster</w:t>
      </w:r>
      <w:r w:rsidR="000931CF" w:rsidRPr="00595194">
        <w:rPr>
          <w:rFonts w:ascii="Times New Roman" w:hAnsi="Times New Roman" w:cs="Times New Roman"/>
        </w:rPr>
        <w:t>和</w:t>
      </w:r>
      <w:r w:rsidR="000931CF" w:rsidRPr="00595194">
        <w:rPr>
          <w:rFonts w:ascii="Times New Roman" w:hAnsi="Times New Roman" w:cs="Times New Roman"/>
        </w:rPr>
        <w:t>Yarn</w:t>
      </w:r>
      <w:r w:rsidR="000931CF" w:rsidRPr="00595194">
        <w:rPr>
          <w:rFonts w:ascii="Times New Roman" w:hAnsi="Times New Roman" w:cs="Times New Roman"/>
        </w:rPr>
        <w:t>通过</w:t>
      </w:r>
      <w:r w:rsidR="000931CF" w:rsidRPr="00595194">
        <w:rPr>
          <w:rFonts w:ascii="Times New Roman" w:hAnsi="Times New Roman" w:cs="Times New Roman"/>
        </w:rPr>
        <w:t>REST/RPC</w:t>
      </w:r>
      <w:r w:rsidR="000931CF" w:rsidRPr="00595194">
        <w:rPr>
          <w:rFonts w:ascii="Times New Roman" w:hAnsi="Times New Roman" w:cs="Times New Roman"/>
        </w:rPr>
        <w:t>通信，对外提供</w:t>
      </w:r>
      <w:r w:rsidR="000931CF" w:rsidRPr="00595194">
        <w:rPr>
          <w:rFonts w:ascii="Times New Roman" w:hAnsi="Times New Roman" w:cs="Times New Roman"/>
        </w:rPr>
        <w:t>CLI</w:t>
      </w:r>
      <w:r w:rsidR="000931CF" w:rsidRPr="00595194">
        <w:rPr>
          <w:rFonts w:ascii="Times New Roman" w:hAnsi="Times New Roman" w:cs="Times New Roman"/>
        </w:rPr>
        <w:t>和底层</w:t>
      </w:r>
      <w:r w:rsidR="000931CF" w:rsidRPr="00595194">
        <w:rPr>
          <w:rFonts w:ascii="Times New Roman" w:hAnsi="Times New Roman" w:cs="Times New Roman"/>
        </w:rPr>
        <w:t>API</w:t>
      </w:r>
    </w:p>
    <w:p w:rsidR="000931CF" w:rsidRPr="00595194" w:rsidRDefault="000931CF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713205" w:rsidRPr="00595194">
        <w:rPr>
          <w:rFonts w:ascii="Times New Roman" w:hAnsi="Times New Roman" w:cs="Times New Roman"/>
        </w:rPr>
        <w:t>App Package: App</w:t>
      </w:r>
      <w:r w:rsidR="00713205" w:rsidRPr="00595194">
        <w:rPr>
          <w:rFonts w:ascii="Times New Roman" w:hAnsi="Times New Roman" w:cs="Times New Roman"/>
        </w:rPr>
        <w:t>应用程序安装包，需要提供</w:t>
      </w:r>
      <w:r w:rsidR="00713205" w:rsidRPr="00595194">
        <w:rPr>
          <w:rFonts w:ascii="Times New Roman" w:hAnsi="Times New Roman" w:cs="Times New Roman"/>
        </w:rPr>
        <w:t>resource.json</w:t>
      </w:r>
      <w:r w:rsidR="00713205" w:rsidRPr="00595194">
        <w:rPr>
          <w:rFonts w:ascii="Times New Roman" w:hAnsi="Times New Roman" w:cs="Times New Roman"/>
        </w:rPr>
        <w:t>（各个</w:t>
      </w:r>
      <w:r w:rsidR="00713205" w:rsidRPr="00595194">
        <w:rPr>
          <w:rFonts w:ascii="Times New Roman" w:hAnsi="Times New Roman" w:cs="Times New Roman"/>
        </w:rPr>
        <w:t>components</w:t>
      </w:r>
      <w:r w:rsidR="00713205" w:rsidRPr="00595194">
        <w:rPr>
          <w:rFonts w:ascii="Times New Roman" w:hAnsi="Times New Roman" w:cs="Times New Roman"/>
        </w:rPr>
        <w:t>以及</w:t>
      </w:r>
      <w:r w:rsidR="00713205" w:rsidRPr="00595194">
        <w:rPr>
          <w:rFonts w:ascii="Times New Roman" w:hAnsi="Times New Roman" w:cs="Times New Roman"/>
        </w:rPr>
        <w:t>mem/cpu</w:t>
      </w:r>
      <w:r w:rsidR="00713205" w:rsidRPr="00595194">
        <w:rPr>
          <w:rFonts w:ascii="Times New Roman" w:hAnsi="Times New Roman" w:cs="Times New Roman"/>
        </w:rPr>
        <w:t>资源需求），</w:t>
      </w:r>
      <w:r w:rsidR="00713205" w:rsidRPr="00595194">
        <w:rPr>
          <w:rFonts w:ascii="Times New Roman" w:hAnsi="Times New Roman" w:cs="Times New Roman"/>
        </w:rPr>
        <w:t>appConfig</w:t>
      </w:r>
      <w:r w:rsidR="00713205" w:rsidRPr="00595194">
        <w:rPr>
          <w:rFonts w:ascii="Times New Roman" w:hAnsi="Times New Roman" w:cs="Times New Roman"/>
        </w:rPr>
        <w:t>（各个</w:t>
      </w:r>
      <w:r w:rsidR="00713205" w:rsidRPr="00595194">
        <w:rPr>
          <w:rFonts w:ascii="Times New Roman" w:hAnsi="Times New Roman" w:cs="Times New Roman"/>
        </w:rPr>
        <w:t>components</w:t>
      </w:r>
      <w:r w:rsidR="00713205" w:rsidRPr="00595194">
        <w:rPr>
          <w:rFonts w:ascii="Times New Roman" w:hAnsi="Times New Roman" w:cs="Times New Roman"/>
        </w:rPr>
        <w:t>的配置信息）及</w:t>
      </w:r>
      <w:r w:rsidR="00713205" w:rsidRPr="00595194">
        <w:rPr>
          <w:rFonts w:ascii="Times New Roman" w:hAnsi="Times New Roman" w:cs="Times New Roman"/>
        </w:rPr>
        <w:t>.zip</w:t>
      </w:r>
      <w:r w:rsidR="00713205" w:rsidRPr="00595194">
        <w:rPr>
          <w:rFonts w:ascii="Times New Roman" w:hAnsi="Times New Roman" w:cs="Times New Roman"/>
        </w:rPr>
        <w:t>（</w:t>
      </w:r>
      <w:r w:rsidR="00713205" w:rsidRPr="00595194">
        <w:rPr>
          <w:rFonts w:ascii="Times New Roman" w:hAnsi="Times New Roman" w:cs="Times New Roman"/>
        </w:rPr>
        <w:t>app</w:t>
      </w:r>
      <w:r w:rsidR="00713205" w:rsidRPr="00595194">
        <w:rPr>
          <w:rFonts w:ascii="Times New Roman" w:hAnsi="Times New Roman" w:cs="Times New Roman"/>
        </w:rPr>
        <w:t>应用的压缩文件）</w:t>
      </w:r>
    </w:p>
    <w:p w:rsidR="00713205" w:rsidRPr="00595194" w:rsidRDefault="00713205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这三个组件的应用关系，如下图所示：</w:t>
      </w:r>
    </w:p>
    <w:p w:rsidR="00713205" w:rsidRPr="00595194" w:rsidRDefault="00713205" w:rsidP="00F5192F">
      <w:pPr>
        <w:spacing w:line="360" w:lineRule="auto"/>
        <w:jc w:val="center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  <w:noProof/>
        </w:rPr>
        <w:drawing>
          <wp:inline distT="0" distB="0" distL="0" distR="0">
            <wp:extent cx="2921000" cy="2136075"/>
            <wp:effectExtent l="19050" t="0" r="0" b="0"/>
            <wp:docPr id="3" name="图片 3" descr="C:\Users\yshe\Desktop\sli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she\Desktop\slider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0008" cy="213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3205" w:rsidRPr="00595194" w:rsidRDefault="00E3616F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其中</w:t>
      </w:r>
      <w:r w:rsidRPr="00595194">
        <w:rPr>
          <w:rFonts w:ascii="Times New Roman" w:hAnsi="Times New Roman" w:cs="Times New Roman"/>
        </w:rPr>
        <w:t>Slider AppMaster</w:t>
      </w:r>
      <w:r w:rsidR="006E1C22" w:rsidRPr="00595194">
        <w:rPr>
          <w:rFonts w:ascii="Times New Roman" w:hAnsi="Times New Roman" w:cs="Times New Roman"/>
        </w:rPr>
        <w:t>又由以下几个</w:t>
      </w:r>
      <w:r w:rsidRPr="00595194">
        <w:rPr>
          <w:rFonts w:ascii="Times New Roman" w:hAnsi="Times New Roman" w:cs="Times New Roman"/>
        </w:rPr>
        <w:t>模块组成：</w:t>
      </w:r>
    </w:p>
    <w:p w:rsidR="00713205" w:rsidRPr="00595194" w:rsidRDefault="00E3616F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6E1C22" w:rsidRPr="00595194">
        <w:rPr>
          <w:rFonts w:ascii="Times New Roman" w:hAnsi="Times New Roman" w:cs="Times New Roman"/>
        </w:rPr>
        <w:t>1</w:t>
      </w:r>
      <w:r w:rsidR="006E1C22" w:rsidRPr="00595194">
        <w:rPr>
          <w:rFonts w:ascii="Times New Roman" w:hAnsi="Times New Roman" w:cs="Times New Roman"/>
        </w:rPr>
        <w:t>）</w:t>
      </w:r>
      <w:r w:rsidR="009803D9" w:rsidRPr="00595194">
        <w:rPr>
          <w:rFonts w:ascii="Times New Roman" w:hAnsi="Times New Roman" w:cs="Times New Roman"/>
        </w:rPr>
        <w:t>AM Engine: SliderClient</w:t>
      </w:r>
      <w:r w:rsidR="009803D9" w:rsidRPr="00595194">
        <w:rPr>
          <w:rFonts w:ascii="Times New Roman" w:hAnsi="Times New Roman" w:cs="Times New Roman"/>
        </w:rPr>
        <w:t>和</w:t>
      </w:r>
      <w:r w:rsidR="009803D9" w:rsidRPr="00595194">
        <w:rPr>
          <w:rFonts w:ascii="Times New Roman" w:hAnsi="Times New Roman" w:cs="Times New Roman"/>
        </w:rPr>
        <w:t>Yarn</w:t>
      </w:r>
      <w:r w:rsidR="009803D9" w:rsidRPr="00595194">
        <w:rPr>
          <w:rFonts w:ascii="Times New Roman" w:hAnsi="Times New Roman" w:cs="Times New Roman"/>
        </w:rPr>
        <w:t>的接口。与</w:t>
      </w:r>
      <w:r w:rsidR="009803D9" w:rsidRPr="00595194">
        <w:rPr>
          <w:rFonts w:ascii="Times New Roman" w:hAnsi="Times New Roman" w:cs="Times New Roman"/>
        </w:rPr>
        <w:t>RM</w:t>
      </w:r>
      <w:r w:rsidR="009803D9" w:rsidRPr="00595194">
        <w:rPr>
          <w:rFonts w:ascii="Times New Roman" w:hAnsi="Times New Roman" w:cs="Times New Roman"/>
        </w:rPr>
        <w:t>交互请求和释放</w:t>
      </w:r>
      <w:r w:rsidR="009803D9" w:rsidRPr="00595194">
        <w:rPr>
          <w:rFonts w:ascii="Times New Roman" w:hAnsi="Times New Roman" w:cs="Times New Roman"/>
        </w:rPr>
        <w:t>container</w:t>
      </w:r>
      <w:r w:rsidR="009803D9" w:rsidRPr="00595194">
        <w:rPr>
          <w:rFonts w:ascii="Times New Roman" w:hAnsi="Times New Roman" w:cs="Times New Roman"/>
        </w:rPr>
        <w:t>，与</w:t>
      </w:r>
      <w:r w:rsidR="009803D9" w:rsidRPr="00595194">
        <w:rPr>
          <w:rFonts w:ascii="Times New Roman" w:hAnsi="Times New Roman" w:cs="Times New Roman"/>
        </w:rPr>
        <w:t>NM</w:t>
      </w:r>
      <w:r w:rsidR="009803D9" w:rsidRPr="00595194">
        <w:rPr>
          <w:rFonts w:ascii="Times New Roman" w:hAnsi="Times New Roman" w:cs="Times New Roman"/>
        </w:rPr>
        <w:t>交互启停</w:t>
      </w:r>
      <w:r w:rsidR="009803D9" w:rsidRPr="00595194">
        <w:rPr>
          <w:rFonts w:ascii="Times New Roman" w:hAnsi="Times New Roman" w:cs="Times New Roman"/>
        </w:rPr>
        <w:t>Containe</w:t>
      </w:r>
      <w:r w:rsidR="00AD2284">
        <w:rPr>
          <w:rFonts w:ascii="Times New Roman" w:hAnsi="Times New Roman" w:cs="Times New Roman"/>
        </w:rPr>
        <w:t>r</w:t>
      </w:r>
      <w:r w:rsidR="009803D9" w:rsidRPr="00595194">
        <w:rPr>
          <w:rFonts w:ascii="Times New Roman" w:hAnsi="Times New Roman" w:cs="Times New Roman"/>
        </w:rPr>
        <w:t>。当集群变化时，</w:t>
      </w:r>
      <w:r w:rsidR="009803D9" w:rsidRPr="00595194">
        <w:rPr>
          <w:rFonts w:ascii="Times New Roman" w:hAnsi="Times New Roman" w:cs="Times New Roman"/>
        </w:rPr>
        <w:t>AM Engine</w:t>
      </w:r>
      <w:r w:rsidR="009803D9" w:rsidRPr="00595194">
        <w:rPr>
          <w:rFonts w:ascii="Times New Roman" w:hAnsi="Times New Roman" w:cs="Times New Roman"/>
        </w:rPr>
        <w:t>将该信息发送给</w:t>
      </w:r>
      <w:r w:rsidR="009803D9" w:rsidRPr="00595194">
        <w:rPr>
          <w:rFonts w:ascii="Times New Roman" w:hAnsi="Times New Roman" w:cs="Times New Roman"/>
        </w:rPr>
        <w:t>Apps State</w:t>
      </w:r>
      <w:r w:rsidR="009803D9" w:rsidRPr="00595194">
        <w:rPr>
          <w:rFonts w:ascii="Times New Roman" w:hAnsi="Times New Roman" w:cs="Times New Roman"/>
        </w:rPr>
        <w:t>，后者返回相应的</w:t>
      </w:r>
      <w:r w:rsidR="009803D9" w:rsidRPr="00595194">
        <w:rPr>
          <w:rFonts w:ascii="Times New Roman" w:hAnsi="Times New Roman" w:cs="Times New Roman"/>
        </w:rPr>
        <w:t>action</w:t>
      </w:r>
      <w:r w:rsidR="009803D9" w:rsidRPr="00595194">
        <w:rPr>
          <w:rFonts w:ascii="Times New Roman" w:hAnsi="Times New Roman" w:cs="Times New Roman"/>
        </w:rPr>
        <w:t>，例如请求释放</w:t>
      </w:r>
      <w:r w:rsidR="009803D9" w:rsidRPr="00595194">
        <w:rPr>
          <w:rFonts w:ascii="Times New Roman" w:hAnsi="Times New Roman" w:cs="Times New Roman"/>
        </w:rPr>
        <w:t>container</w:t>
      </w:r>
      <w:r w:rsidR="009803D9" w:rsidRPr="00595194">
        <w:rPr>
          <w:rFonts w:ascii="Times New Roman" w:hAnsi="Times New Roman" w:cs="Times New Roman"/>
        </w:rPr>
        <w:t>或者请求在某个特定节点上的资源。</w:t>
      </w:r>
      <w:r w:rsidR="000D3FF8" w:rsidRPr="00595194">
        <w:rPr>
          <w:rFonts w:ascii="Times New Roman" w:hAnsi="Times New Roman" w:cs="Times New Roman"/>
        </w:rPr>
        <w:t>之后，</w:t>
      </w:r>
      <w:r w:rsidR="000D3FF8" w:rsidRPr="00595194">
        <w:rPr>
          <w:rFonts w:ascii="Times New Roman" w:hAnsi="Times New Roman" w:cs="Times New Roman"/>
        </w:rPr>
        <w:t>AM Engine</w:t>
      </w:r>
      <w:r w:rsidR="000D3FF8" w:rsidRPr="00595194">
        <w:rPr>
          <w:rFonts w:ascii="Times New Roman" w:hAnsi="Times New Roman" w:cs="Times New Roman"/>
        </w:rPr>
        <w:t>调用</w:t>
      </w:r>
      <w:r w:rsidR="000D3FF8" w:rsidRPr="00595194">
        <w:rPr>
          <w:rFonts w:ascii="Times New Roman" w:hAnsi="Times New Roman" w:cs="Times New Roman"/>
        </w:rPr>
        <w:t>provider</w:t>
      </w:r>
      <w:r w:rsidR="000D3FF8" w:rsidRPr="00595194">
        <w:rPr>
          <w:rFonts w:ascii="Times New Roman" w:hAnsi="Times New Roman" w:cs="Times New Roman"/>
        </w:rPr>
        <w:t>来创建</w:t>
      </w:r>
      <w:r w:rsidR="000D3FF8" w:rsidRPr="00595194">
        <w:rPr>
          <w:rFonts w:ascii="Times New Roman" w:hAnsi="Times New Roman" w:cs="Times New Roman"/>
        </w:rPr>
        <w:t>App</w:t>
      </w:r>
      <w:r w:rsidR="000D3FF8" w:rsidRPr="00595194">
        <w:rPr>
          <w:rFonts w:ascii="Times New Roman" w:hAnsi="Times New Roman" w:cs="Times New Roman"/>
        </w:rPr>
        <w:t>启动环境并启动</w:t>
      </w:r>
    </w:p>
    <w:p w:rsidR="00023D8D" w:rsidRPr="00595194" w:rsidRDefault="000931CF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6E1C22" w:rsidRPr="00595194">
        <w:rPr>
          <w:rFonts w:ascii="Times New Roman" w:hAnsi="Times New Roman" w:cs="Times New Roman"/>
        </w:rPr>
        <w:t>2</w:t>
      </w:r>
      <w:r w:rsidR="006E1C22" w:rsidRPr="00595194">
        <w:rPr>
          <w:rFonts w:ascii="Times New Roman" w:hAnsi="Times New Roman" w:cs="Times New Roman"/>
        </w:rPr>
        <w:t>）</w:t>
      </w:r>
      <w:r w:rsidR="00023D8D" w:rsidRPr="00595194">
        <w:rPr>
          <w:rFonts w:ascii="Times New Roman" w:hAnsi="Times New Roman" w:cs="Times New Roman"/>
        </w:rPr>
        <w:t>Agent Provider:</w:t>
      </w:r>
      <w:r w:rsidR="006970A4" w:rsidRPr="00595194">
        <w:rPr>
          <w:rFonts w:ascii="Times New Roman" w:hAnsi="Times New Roman" w:cs="Times New Roman"/>
        </w:rPr>
        <w:t xml:space="preserve"> </w:t>
      </w:r>
      <w:r w:rsidR="006970A4" w:rsidRPr="00595194">
        <w:rPr>
          <w:rFonts w:ascii="Times New Roman" w:hAnsi="Times New Roman" w:cs="Times New Roman"/>
        </w:rPr>
        <w:t>用户</w:t>
      </w:r>
      <w:r w:rsidR="006970A4" w:rsidRPr="00595194">
        <w:rPr>
          <w:rFonts w:ascii="Times New Roman" w:hAnsi="Times New Roman" w:cs="Times New Roman"/>
        </w:rPr>
        <w:t>App</w:t>
      </w:r>
      <w:r w:rsidR="006970A4" w:rsidRPr="00595194">
        <w:rPr>
          <w:rFonts w:ascii="Times New Roman" w:hAnsi="Times New Roman" w:cs="Times New Roman"/>
        </w:rPr>
        <w:t>的部署和启动，</w:t>
      </w:r>
      <w:r w:rsidR="006970A4" w:rsidRPr="00595194">
        <w:rPr>
          <w:rFonts w:ascii="Times New Roman" w:hAnsi="Times New Roman" w:cs="Times New Roman"/>
        </w:rPr>
        <w:t>provider</w:t>
      </w:r>
      <w:r w:rsidR="006970A4" w:rsidRPr="00595194">
        <w:rPr>
          <w:rFonts w:ascii="Times New Roman" w:hAnsi="Times New Roman" w:cs="Times New Roman"/>
        </w:rPr>
        <w:t>会在</w:t>
      </w:r>
      <w:r w:rsidR="006970A4" w:rsidRPr="00595194">
        <w:rPr>
          <w:rFonts w:ascii="Times New Roman" w:hAnsi="Times New Roman" w:cs="Times New Roman"/>
        </w:rPr>
        <w:t>container</w:t>
      </w:r>
      <w:r w:rsidR="006970A4" w:rsidRPr="00595194">
        <w:rPr>
          <w:rFonts w:ascii="Times New Roman" w:hAnsi="Times New Roman" w:cs="Times New Roman"/>
        </w:rPr>
        <w:t>中首先部署一个</w:t>
      </w:r>
      <w:r w:rsidR="006970A4" w:rsidRPr="00595194">
        <w:rPr>
          <w:rFonts w:ascii="Times New Roman" w:hAnsi="Times New Roman" w:cs="Times New Roman"/>
        </w:rPr>
        <w:t>agent</w:t>
      </w:r>
      <w:r w:rsidR="006970A4" w:rsidRPr="00595194">
        <w:rPr>
          <w:rFonts w:ascii="Times New Roman" w:hAnsi="Times New Roman" w:cs="Times New Roman"/>
        </w:rPr>
        <w:t>，该</w:t>
      </w:r>
      <w:r w:rsidR="006970A4" w:rsidRPr="00595194">
        <w:rPr>
          <w:rFonts w:ascii="Times New Roman" w:hAnsi="Times New Roman" w:cs="Times New Roman"/>
        </w:rPr>
        <w:t>agent</w:t>
      </w:r>
      <w:r w:rsidR="006970A4" w:rsidRPr="00595194">
        <w:rPr>
          <w:rFonts w:ascii="Times New Roman" w:hAnsi="Times New Roman" w:cs="Times New Roman"/>
        </w:rPr>
        <w:t>调用</w:t>
      </w:r>
      <w:r w:rsidR="006970A4" w:rsidRPr="00595194">
        <w:rPr>
          <w:rFonts w:ascii="Times New Roman" w:hAnsi="Times New Roman" w:cs="Times New Roman"/>
        </w:rPr>
        <w:t>Provider</w:t>
      </w:r>
      <w:r w:rsidR="006970A4" w:rsidRPr="00595194">
        <w:rPr>
          <w:rFonts w:ascii="Times New Roman" w:hAnsi="Times New Roman" w:cs="Times New Roman"/>
        </w:rPr>
        <w:t>的</w:t>
      </w:r>
      <w:r w:rsidR="006970A4" w:rsidRPr="00595194">
        <w:rPr>
          <w:rFonts w:ascii="Times New Roman" w:hAnsi="Times New Roman" w:cs="Times New Roman"/>
        </w:rPr>
        <w:t>Rest API</w:t>
      </w:r>
      <w:r w:rsidR="006970A4" w:rsidRPr="00595194">
        <w:rPr>
          <w:rFonts w:ascii="Times New Roman" w:hAnsi="Times New Roman" w:cs="Times New Roman"/>
        </w:rPr>
        <w:t>来执行返回的命令。具体包括，从</w:t>
      </w:r>
      <w:r w:rsidR="006970A4" w:rsidRPr="00595194">
        <w:rPr>
          <w:rFonts w:ascii="Times New Roman" w:hAnsi="Times New Roman" w:cs="Times New Roman"/>
        </w:rPr>
        <w:t>HDFS</w:t>
      </w:r>
      <w:r w:rsidR="006970A4" w:rsidRPr="00595194">
        <w:rPr>
          <w:rFonts w:ascii="Times New Roman" w:hAnsi="Times New Roman" w:cs="Times New Roman"/>
        </w:rPr>
        <w:t>上下载并解压</w:t>
      </w:r>
      <w:r w:rsidR="006970A4" w:rsidRPr="00595194">
        <w:rPr>
          <w:rFonts w:ascii="Times New Roman" w:hAnsi="Times New Roman" w:cs="Times New Roman"/>
        </w:rPr>
        <w:t>app</w:t>
      </w:r>
      <w:r w:rsidR="006970A4" w:rsidRPr="00595194">
        <w:rPr>
          <w:rFonts w:ascii="Times New Roman" w:hAnsi="Times New Roman" w:cs="Times New Roman"/>
        </w:rPr>
        <w:t>压缩文档，运行</w:t>
      </w:r>
      <w:r w:rsidR="006970A4" w:rsidRPr="00595194">
        <w:rPr>
          <w:rFonts w:ascii="Times New Roman" w:hAnsi="Times New Roman" w:cs="Times New Roman"/>
        </w:rPr>
        <w:t>python</w:t>
      </w:r>
      <w:r w:rsidR="006970A4" w:rsidRPr="00595194">
        <w:rPr>
          <w:rFonts w:ascii="Times New Roman" w:hAnsi="Times New Roman" w:cs="Times New Roman"/>
        </w:rPr>
        <w:t>脚本来启动服务</w:t>
      </w:r>
    </w:p>
    <w:p w:rsidR="00C310E3" w:rsidRPr="00595194" w:rsidRDefault="006970A4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 xml:space="preserve">   </w:t>
      </w:r>
      <w:r w:rsidR="006E1C22" w:rsidRPr="00595194">
        <w:rPr>
          <w:rFonts w:ascii="Times New Roman" w:hAnsi="Times New Roman" w:cs="Times New Roman"/>
        </w:rPr>
        <w:t>3</w:t>
      </w:r>
      <w:r w:rsidR="006E1C22" w:rsidRPr="00595194">
        <w:rPr>
          <w:rFonts w:ascii="Times New Roman" w:hAnsi="Times New Roman" w:cs="Times New Roman"/>
        </w:rPr>
        <w:t>）</w:t>
      </w:r>
      <w:r w:rsidRPr="00595194">
        <w:rPr>
          <w:rFonts w:ascii="Times New Roman" w:hAnsi="Times New Roman" w:cs="Times New Roman"/>
        </w:rPr>
        <w:t xml:space="preserve">Apps State: </w:t>
      </w:r>
      <w:r w:rsidRPr="00595194">
        <w:rPr>
          <w:rFonts w:ascii="Times New Roman" w:hAnsi="Times New Roman" w:cs="Times New Roman"/>
        </w:rPr>
        <w:t>应用实例的信息，包括</w:t>
      </w:r>
      <w:r w:rsidRPr="00595194">
        <w:rPr>
          <w:rFonts w:ascii="Times New Roman" w:hAnsi="Times New Roman" w:cs="Times New Roman"/>
        </w:rPr>
        <w:t>resource</w:t>
      </w:r>
      <w:r w:rsidRPr="00595194">
        <w:rPr>
          <w:rFonts w:ascii="Times New Roman" w:hAnsi="Times New Roman" w:cs="Times New Roman"/>
        </w:rPr>
        <w:t>需求说明，当前各</w:t>
      </w:r>
      <w:r w:rsidRPr="00595194">
        <w:rPr>
          <w:rFonts w:ascii="Times New Roman" w:hAnsi="Times New Roman" w:cs="Times New Roman"/>
        </w:rPr>
        <w:t>role</w:t>
      </w:r>
      <w:r w:rsidRPr="00595194">
        <w:rPr>
          <w:rFonts w:ascii="Times New Roman" w:hAnsi="Times New Roman" w:cs="Times New Roman"/>
        </w:rPr>
        <w:t>运行哪些实例</w:t>
      </w:r>
      <w:r w:rsidRPr="00595194">
        <w:rPr>
          <w:rFonts w:ascii="Times New Roman" w:hAnsi="Times New Roman" w:cs="Times New Roman"/>
        </w:rPr>
        <w:t>Instance</w:t>
      </w:r>
      <w:r w:rsidRPr="00595194">
        <w:rPr>
          <w:rFonts w:ascii="Times New Roman" w:hAnsi="Times New Roman" w:cs="Times New Roman"/>
        </w:rPr>
        <w:t>的对应关系信息，</w:t>
      </w:r>
      <w:r w:rsidRPr="00595194">
        <w:rPr>
          <w:rFonts w:ascii="Times New Roman" w:hAnsi="Times New Roman" w:cs="Times New Roman"/>
        </w:rPr>
        <w:t>Role History</w:t>
      </w:r>
      <w:r w:rsidRPr="00595194">
        <w:rPr>
          <w:rFonts w:ascii="Times New Roman" w:hAnsi="Times New Roman" w:cs="Times New Roman"/>
        </w:rPr>
        <w:t>用以记录哪些</w:t>
      </w:r>
      <w:r w:rsidRPr="00595194">
        <w:rPr>
          <w:rFonts w:ascii="Times New Roman" w:hAnsi="Times New Roman" w:cs="Times New Roman"/>
        </w:rPr>
        <w:t>Role</w:t>
      </w:r>
      <w:r w:rsidRPr="00595194">
        <w:rPr>
          <w:rFonts w:ascii="Times New Roman" w:hAnsi="Times New Roman" w:cs="Times New Roman"/>
        </w:rPr>
        <w:t>部署在哪些</w:t>
      </w:r>
      <w:r w:rsidRPr="00595194">
        <w:rPr>
          <w:rFonts w:ascii="Times New Roman" w:hAnsi="Times New Roman" w:cs="Times New Roman"/>
        </w:rPr>
        <w:t>nodes</w:t>
      </w:r>
      <w:r w:rsidRPr="00595194">
        <w:rPr>
          <w:rFonts w:ascii="Times New Roman" w:hAnsi="Times New Roman" w:cs="Times New Roman"/>
        </w:rPr>
        <w:t>上的信息，该信息持久存储到磁盘中，以便后续快速启动服务。</w:t>
      </w:r>
    </w:p>
    <w:p w:rsidR="00065C1B" w:rsidRDefault="00065C1B" w:rsidP="00F5192F">
      <w:pPr>
        <w:spacing w:line="360" w:lineRule="auto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 xml:space="preserve">  </w:t>
      </w:r>
    </w:p>
    <w:p w:rsidR="00065C1B" w:rsidRDefault="00065C1B" w:rsidP="00F5192F">
      <w:pPr>
        <w:spacing w:line="360" w:lineRule="auto"/>
        <w:rPr>
          <w:rFonts w:ascii="Times New Roman" w:hAnsi="Times New Roman" w:cs="Times New Roman" w:hint="eastAsia"/>
        </w:rPr>
      </w:pPr>
    </w:p>
    <w:p w:rsidR="00065C1B" w:rsidRDefault="00065C1B" w:rsidP="00F5192F">
      <w:pPr>
        <w:spacing w:line="360" w:lineRule="auto"/>
        <w:rPr>
          <w:rFonts w:ascii="Times New Roman" w:hAnsi="Times New Roman" w:cs="Times New Roman" w:hint="eastAsia"/>
        </w:rPr>
      </w:pPr>
    </w:p>
    <w:p w:rsidR="00C310E3" w:rsidRPr="00595194" w:rsidRDefault="007C5CAA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lastRenderedPageBreak/>
        <w:t>Slider Agent</w:t>
      </w:r>
      <w:r w:rsidRPr="00595194">
        <w:rPr>
          <w:rFonts w:ascii="Times New Roman" w:hAnsi="Times New Roman" w:cs="Times New Roman"/>
        </w:rPr>
        <w:t>，用户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的部署和启动是通过</w:t>
      </w:r>
      <w:r w:rsidRPr="00595194">
        <w:rPr>
          <w:rFonts w:ascii="Times New Roman" w:hAnsi="Times New Roman" w:cs="Times New Roman"/>
        </w:rPr>
        <w:t>Agent</w:t>
      </w:r>
      <w:r w:rsidRPr="00595194">
        <w:rPr>
          <w:rFonts w:ascii="Times New Roman" w:hAnsi="Times New Roman" w:cs="Times New Roman"/>
        </w:rPr>
        <w:t>来完成，</w:t>
      </w:r>
      <w:r w:rsidR="008347F4" w:rsidRPr="00595194">
        <w:rPr>
          <w:rFonts w:ascii="Times New Roman" w:hAnsi="Times New Roman" w:cs="Times New Roman"/>
        </w:rPr>
        <w:t>Agent</w:t>
      </w:r>
      <w:r w:rsidR="008347F4" w:rsidRPr="00595194">
        <w:rPr>
          <w:rFonts w:ascii="Times New Roman" w:hAnsi="Times New Roman" w:cs="Times New Roman"/>
        </w:rPr>
        <w:t>使用</w:t>
      </w:r>
      <w:r w:rsidR="008347F4" w:rsidRPr="00595194">
        <w:rPr>
          <w:rFonts w:ascii="Times New Roman" w:hAnsi="Times New Roman" w:cs="Times New Roman"/>
        </w:rPr>
        <w:t>python</w:t>
      </w:r>
      <w:r w:rsidR="008347F4" w:rsidRPr="00595194">
        <w:rPr>
          <w:rFonts w:ascii="Times New Roman" w:hAnsi="Times New Roman" w:cs="Times New Roman"/>
        </w:rPr>
        <w:t>程序来完成其任务，</w:t>
      </w:r>
      <w:r w:rsidRPr="00595194">
        <w:rPr>
          <w:rFonts w:ascii="Times New Roman" w:hAnsi="Times New Roman" w:cs="Times New Roman"/>
        </w:rPr>
        <w:t>这点类似于</w:t>
      </w:r>
      <w:r w:rsidRPr="00595194">
        <w:rPr>
          <w:rFonts w:ascii="Times New Roman" w:hAnsi="Times New Roman" w:cs="Times New Roman"/>
        </w:rPr>
        <w:t>Ambari agent</w:t>
      </w:r>
    </w:p>
    <w:p w:rsidR="00F33E63" w:rsidRPr="00595194" w:rsidRDefault="00C1210D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 xml:space="preserve">   </w:t>
      </w:r>
      <w:r w:rsidR="00023D8D" w:rsidRPr="00595194">
        <w:rPr>
          <w:rFonts w:ascii="Times New Roman" w:hAnsi="Times New Roman" w:cs="Times New Roman"/>
        </w:rPr>
        <w:t>App Registry:</w:t>
      </w:r>
      <w:r w:rsidR="000A3D38" w:rsidRPr="00595194">
        <w:rPr>
          <w:rFonts w:ascii="Times New Roman" w:hAnsi="Times New Roman" w:cs="Times New Roman"/>
        </w:rPr>
        <w:t xml:space="preserve"> </w:t>
      </w:r>
      <w:r w:rsidR="000A3D38" w:rsidRPr="00595194">
        <w:rPr>
          <w:rFonts w:ascii="Times New Roman" w:hAnsi="Times New Roman" w:cs="Times New Roman"/>
        </w:rPr>
        <w:t>用于</w:t>
      </w:r>
      <w:r w:rsidR="000A3D38" w:rsidRPr="00595194">
        <w:rPr>
          <w:rFonts w:ascii="Times New Roman" w:hAnsi="Times New Roman" w:cs="Times New Roman"/>
        </w:rPr>
        <w:t>App</w:t>
      </w:r>
      <w:r w:rsidR="005B12C1" w:rsidRPr="00595194">
        <w:rPr>
          <w:rFonts w:ascii="Times New Roman" w:hAnsi="Times New Roman" w:cs="Times New Roman"/>
        </w:rPr>
        <w:t>的注册过程，</w:t>
      </w:r>
      <w:r w:rsidR="0022600E" w:rsidRPr="00595194">
        <w:rPr>
          <w:rFonts w:ascii="Times New Roman" w:hAnsi="Times New Roman" w:cs="Times New Roman"/>
        </w:rPr>
        <w:t>与</w:t>
      </w:r>
      <w:r w:rsidR="0022600E" w:rsidRPr="00595194">
        <w:rPr>
          <w:rFonts w:ascii="Times New Roman" w:hAnsi="Times New Roman" w:cs="Times New Roman"/>
        </w:rPr>
        <w:t>AM</w:t>
      </w:r>
      <w:r w:rsidR="0022600E" w:rsidRPr="00595194">
        <w:rPr>
          <w:rFonts w:ascii="Times New Roman" w:hAnsi="Times New Roman" w:cs="Times New Roman"/>
        </w:rPr>
        <w:t>通信</w:t>
      </w:r>
    </w:p>
    <w:p w:rsidR="00F70C58" w:rsidRPr="00595194" w:rsidRDefault="00F33E63" w:rsidP="00F5192F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95194">
        <w:rPr>
          <w:rFonts w:ascii="Times New Roman" w:hAnsi="Times New Roman" w:cs="Times New Roman"/>
          <w:sz w:val="24"/>
          <w:szCs w:val="24"/>
        </w:rPr>
        <w:t>4</w:t>
      </w:r>
      <w:r w:rsidRPr="00595194">
        <w:rPr>
          <w:rFonts w:ascii="Times New Roman" w:hAnsi="Times New Roman" w:cs="Times New Roman"/>
          <w:sz w:val="24"/>
          <w:szCs w:val="24"/>
        </w:rPr>
        <w:t>、</w:t>
      </w:r>
      <w:r w:rsidRPr="00595194">
        <w:rPr>
          <w:rFonts w:ascii="Times New Roman" w:hAnsi="Times New Roman" w:cs="Times New Roman"/>
          <w:sz w:val="24"/>
          <w:szCs w:val="24"/>
        </w:rPr>
        <w:t xml:space="preserve">Slider </w:t>
      </w:r>
      <w:r w:rsidRPr="00595194">
        <w:rPr>
          <w:rFonts w:ascii="Times New Roman" w:hAnsi="Times New Roman" w:cs="Times New Roman"/>
          <w:sz w:val="24"/>
          <w:szCs w:val="24"/>
        </w:rPr>
        <w:t>运行流程</w:t>
      </w:r>
      <w:r w:rsidR="00026A86" w:rsidRPr="00595194">
        <w:rPr>
          <w:rFonts w:ascii="Times New Roman" w:hAnsi="Times New Roman" w:cs="Times New Roman"/>
          <w:sz w:val="24"/>
          <w:szCs w:val="24"/>
        </w:rPr>
        <w:t>及源码分析</w:t>
      </w:r>
    </w:p>
    <w:p w:rsidR="008928D8" w:rsidRPr="00595194" w:rsidRDefault="008928D8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使用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部署服务时，用户需要编写一系列的配置和脚本，并需要自己尝试编写</w:t>
      </w:r>
      <w:r w:rsidRPr="00595194">
        <w:rPr>
          <w:rFonts w:ascii="Times New Roman" w:hAnsi="Times New Roman" w:cs="Times New Roman"/>
        </w:rPr>
        <w:t>ApplicationMaster</w:t>
      </w:r>
      <w:r w:rsidRPr="00595194">
        <w:rPr>
          <w:rFonts w:ascii="Times New Roman" w:hAnsi="Times New Roman" w:cs="Times New Roman"/>
        </w:rPr>
        <w:t>和</w:t>
      </w:r>
      <w:r w:rsidRPr="00595194">
        <w:rPr>
          <w:rFonts w:ascii="Times New Roman" w:hAnsi="Times New Roman" w:cs="Times New Roman"/>
        </w:rPr>
        <w:t>Clients</w:t>
      </w:r>
      <w:r w:rsidRPr="00595194">
        <w:rPr>
          <w:rFonts w:ascii="Times New Roman" w:hAnsi="Times New Roman" w:cs="Times New Roman"/>
        </w:rPr>
        <w:t>实现，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自带</w:t>
      </w:r>
      <w:r w:rsidRPr="00595194">
        <w:rPr>
          <w:rFonts w:ascii="Times New Roman" w:hAnsi="Times New Roman" w:cs="Times New Roman"/>
        </w:rPr>
        <w:t>HBase On Yarn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Storm On Yarn</w:t>
      </w:r>
      <w:r w:rsidRPr="00595194">
        <w:rPr>
          <w:rFonts w:ascii="Times New Roman" w:hAnsi="Times New Roman" w:cs="Times New Roman"/>
        </w:rPr>
        <w:t>和</w:t>
      </w:r>
      <w:r w:rsidRPr="00595194">
        <w:rPr>
          <w:rFonts w:ascii="Times New Roman" w:hAnsi="Times New Roman" w:cs="Times New Roman"/>
        </w:rPr>
        <w:t>Accumulo On Yarn</w:t>
      </w:r>
      <w:r w:rsidRPr="00595194">
        <w:rPr>
          <w:rFonts w:ascii="Times New Roman" w:hAnsi="Times New Roman" w:cs="Times New Roman"/>
        </w:rPr>
        <w:t>，可以仿照着三个服务将自己的服务部署到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中。将一个服务部署到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中的流程如下图所示：</w:t>
      </w:r>
    </w:p>
    <w:p w:rsidR="008928D8" w:rsidRPr="00595194" w:rsidRDefault="008928D8" w:rsidP="00F5192F">
      <w:pPr>
        <w:spacing w:line="360" w:lineRule="auto"/>
        <w:jc w:val="center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  <w:noProof/>
        </w:rPr>
        <w:drawing>
          <wp:inline distT="0" distB="0" distL="0" distR="0">
            <wp:extent cx="3627016" cy="2094107"/>
            <wp:effectExtent l="19050" t="0" r="0" b="0"/>
            <wp:docPr id="6" name="图片 2" descr="C:\Users\yshe\Desktop\apace-slider-1024x5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esktop\apace-slider-1024x591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6302" cy="2093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4681" w:rsidRPr="00595194" w:rsidRDefault="00124681" w:rsidP="00A71C26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4.1 CLI</w:t>
      </w:r>
      <w:r w:rsidRPr="00595194">
        <w:rPr>
          <w:rFonts w:ascii="Times New Roman" w:hAnsi="Times New Roman" w:cs="Times New Roman"/>
        </w:rPr>
        <w:t>启动</w:t>
      </w:r>
      <w:r w:rsidRPr="00595194">
        <w:rPr>
          <w:rFonts w:ascii="Times New Roman" w:hAnsi="Times New Roman" w:cs="Times New Roman"/>
        </w:rPr>
        <w:t>AM</w:t>
      </w:r>
    </w:p>
    <w:p w:rsidR="00FF0618" w:rsidRPr="00595194" w:rsidRDefault="00124681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8928D8" w:rsidRPr="00595194">
        <w:rPr>
          <w:rFonts w:ascii="Times New Roman" w:hAnsi="Times New Roman" w:cs="Times New Roman"/>
        </w:rPr>
        <w:t>用户通过</w:t>
      </w:r>
      <w:r w:rsidR="008928D8" w:rsidRPr="00595194">
        <w:rPr>
          <w:rFonts w:ascii="Times New Roman" w:hAnsi="Times New Roman" w:cs="Times New Roman"/>
        </w:rPr>
        <w:t>CLI</w:t>
      </w:r>
      <w:r w:rsidR="008928D8" w:rsidRPr="00595194">
        <w:rPr>
          <w:rFonts w:ascii="Times New Roman" w:hAnsi="Times New Roman" w:cs="Times New Roman"/>
        </w:rPr>
        <w:t>启动</w:t>
      </w:r>
      <w:r w:rsidR="008928D8" w:rsidRPr="00595194">
        <w:rPr>
          <w:rFonts w:ascii="Times New Roman" w:hAnsi="Times New Roman" w:cs="Times New Roman"/>
        </w:rPr>
        <w:t>AM</w:t>
      </w:r>
      <w:r w:rsidR="00DF4193" w:rsidRPr="00595194">
        <w:rPr>
          <w:rFonts w:ascii="Times New Roman" w:hAnsi="Times New Roman" w:cs="Times New Roman"/>
        </w:rPr>
        <w:t>，例如通过命令</w:t>
      </w:r>
      <w:r w:rsidR="00DF4193" w:rsidRPr="00595194">
        <w:rPr>
          <w:rFonts w:ascii="Times New Roman" w:hAnsi="Times New Roman" w:cs="Times New Roman"/>
        </w:rPr>
        <w:t xml:space="preserve">slider create,slider start </w:t>
      </w:r>
      <w:r w:rsidR="00DF4193" w:rsidRPr="00595194">
        <w:rPr>
          <w:rFonts w:ascii="Times New Roman" w:hAnsi="Times New Roman" w:cs="Times New Roman"/>
        </w:rPr>
        <w:t>等方式，</w:t>
      </w:r>
      <w:r w:rsidR="007D23C2" w:rsidRPr="00595194">
        <w:rPr>
          <w:rFonts w:ascii="Times New Roman" w:hAnsi="Times New Roman" w:cs="Times New Roman"/>
        </w:rPr>
        <w:t>在</w:t>
      </w:r>
      <w:r w:rsidR="007D23C2" w:rsidRPr="00595194">
        <w:rPr>
          <w:rFonts w:ascii="Times New Roman" w:hAnsi="Times New Roman" w:cs="Times New Roman"/>
        </w:rPr>
        <w:t>Slider</w:t>
      </w:r>
      <w:r w:rsidR="007D23C2" w:rsidRPr="00595194">
        <w:rPr>
          <w:rFonts w:ascii="Times New Roman" w:hAnsi="Times New Roman" w:cs="Times New Roman"/>
        </w:rPr>
        <w:t>中客户端是</w:t>
      </w:r>
      <w:r w:rsidR="007D23C2" w:rsidRPr="00595194">
        <w:rPr>
          <w:rFonts w:ascii="Times New Roman" w:hAnsi="Times New Roman" w:cs="Times New Roman"/>
        </w:rPr>
        <w:t>slider.py</w:t>
      </w:r>
      <w:r w:rsidR="007D23C2" w:rsidRPr="00595194">
        <w:rPr>
          <w:rFonts w:ascii="Times New Roman" w:hAnsi="Times New Roman" w:cs="Times New Roman"/>
        </w:rPr>
        <w:t>脚本，</w:t>
      </w:r>
      <w:r w:rsidR="00D65A3E" w:rsidRPr="00595194">
        <w:rPr>
          <w:rFonts w:ascii="Times New Roman" w:hAnsi="Times New Roman" w:cs="Times New Roman"/>
        </w:rPr>
        <w:t>在脚本中根据配置的</w:t>
      </w:r>
      <w:r w:rsidR="00D65A3E" w:rsidRPr="00595194">
        <w:rPr>
          <w:rFonts w:ascii="Times New Roman" w:hAnsi="Times New Roman" w:cs="Times New Roman"/>
        </w:rPr>
        <w:t>JAVA_HOME</w:t>
      </w:r>
      <w:r w:rsidR="00D65A3E" w:rsidRPr="00595194">
        <w:rPr>
          <w:rFonts w:ascii="Times New Roman" w:hAnsi="Times New Roman" w:cs="Times New Roman"/>
        </w:rPr>
        <w:t>及</w:t>
      </w:r>
      <w:r w:rsidR="00D65A3E" w:rsidRPr="00595194">
        <w:rPr>
          <w:rFonts w:ascii="Times New Roman" w:hAnsi="Times New Roman" w:cs="Times New Roman"/>
        </w:rPr>
        <w:t>HADOOP_CONF</w:t>
      </w:r>
      <w:r w:rsidR="00D65A3E" w:rsidRPr="00595194">
        <w:rPr>
          <w:rFonts w:ascii="Times New Roman" w:hAnsi="Times New Roman" w:cs="Times New Roman"/>
        </w:rPr>
        <w:t>等目录，创建客户端的虚拟机，通过</w:t>
      </w:r>
      <w:r w:rsidR="00D65A3E" w:rsidRPr="00595194">
        <w:rPr>
          <w:rFonts w:ascii="Times New Roman" w:hAnsi="Times New Roman" w:cs="Times New Roman"/>
        </w:rPr>
        <w:t>jps</w:t>
      </w:r>
      <w:r w:rsidR="00D65A3E" w:rsidRPr="00595194">
        <w:rPr>
          <w:rFonts w:ascii="Times New Roman" w:hAnsi="Times New Roman" w:cs="Times New Roman"/>
        </w:rPr>
        <w:t>命令可以看到</w:t>
      </w:r>
      <w:r w:rsidR="001A797E" w:rsidRPr="00595194">
        <w:rPr>
          <w:rFonts w:ascii="Times New Roman" w:hAnsi="Times New Roman" w:cs="Times New Roman"/>
        </w:rPr>
        <w:t>名为</w:t>
      </w:r>
      <w:r w:rsidR="00D65A3E" w:rsidRPr="00595194">
        <w:rPr>
          <w:rFonts w:ascii="Times New Roman" w:hAnsi="Times New Roman" w:cs="Times New Roman"/>
        </w:rPr>
        <w:t>slider</w:t>
      </w:r>
      <w:r w:rsidR="00FF0618" w:rsidRPr="00595194">
        <w:rPr>
          <w:rFonts w:ascii="Times New Roman" w:hAnsi="Times New Roman" w:cs="Times New Roman"/>
        </w:rPr>
        <w:t>（</w:t>
      </w:r>
      <w:r w:rsidR="00FF0618" w:rsidRPr="00595194">
        <w:rPr>
          <w:rFonts w:ascii="Times New Roman" w:hAnsi="Times New Roman" w:cs="Times New Roman"/>
        </w:rPr>
        <w:t>org.apache.slider.Slider</w:t>
      </w:r>
      <w:r w:rsidR="00FF0618" w:rsidRPr="00595194">
        <w:rPr>
          <w:rFonts w:ascii="Times New Roman" w:hAnsi="Times New Roman" w:cs="Times New Roman"/>
        </w:rPr>
        <w:t>）</w:t>
      </w:r>
      <w:r w:rsidR="00D65A3E" w:rsidRPr="00595194">
        <w:rPr>
          <w:rFonts w:ascii="Times New Roman" w:hAnsi="Times New Roman" w:cs="Times New Roman"/>
        </w:rPr>
        <w:t>这个进程。</w:t>
      </w:r>
      <w:r w:rsidR="003E052D" w:rsidRPr="00595194">
        <w:rPr>
          <w:rFonts w:ascii="Times New Roman" w:hAnsi="Times New Roman" w:cs="Times New Roman"/>
        </w:rPr>
        <w:tab/>
      </w:r>
      <w:r w:rsidR="006A316F" w:rsidRPr="00595194">
        <w:rPr>
          <w:rFonts w:ascii="Times New Roman" w:hAnsi="Times New Roman" w:cs="Times New Roman"/>
        </w:rPr>
        <w:t>命令执行时</w:t>
      </w:r>
      <w:r w:rsidR="00FF0618" w:rsidRPr="00595194">
        <w:rPr>
          <w:rFonts w:ascii="Times New Roman" w:hAnsi="Times New Roman" w:cs="Times New Roman"/>
        </w:rPr>
        <w:t>，</w:t>
      </w:r>
      <w:r w:rsidR="00FF0618" w:rsidRPr="00595194">
        <w:rPr>
          <w:rFonts w:ascii="Times New Roman" w:hAnsi="Times New Roman" w:cs="Times New Roman"/>
        </w:rPr>
        <w:t>Slider</w:t>
      </w:r>
      <w:r w:rsidR="006A316F" w:rsidRPr="00595194">
        <w:rPr>
          <w:rFonts w:ascii="Times New Roman" w:hAnsi="Times New Roman" w:cs="Times New Roman"/>
        </w:rPr>
        <w:t>由</w:t>
      </w:r>
      <w:r w:rsidR="006A316F" w:rsidRPr="00595194">
        <w:rPr>
          <w:rFonts w:ascii="Times New Roman" w:hAnsi="Times New Roman" w:cs="Times New Roman"/>
        </w:rPr>
        <w:t xml:space="preserve"> </w:t>
      </w:r>
      <w:r w:rsidR="00FF0618" w:rsidRPr="00595194">
        <w:rPr>
          <w:rFonts w:ascii="Times New Roman" w:hAnsi="Times New Roman" w:cs="Times New Roman"/>
        </w:rPr>
        <w:t>ServiceLauncher#serviceMain</w:t>
      </w:r>
      <w:r w:rsidR="00FF0618" w:rsidRPr="00595194">
        <w:rPr>
          <w:rFonts w:ascii="Times New Roman" w:hAnsi="Times New Roman" w:cs="Times New Roman"/>
        </w:rPr>
        <w:t>来启动，</w:t>
      </w:r>
      <w:r w:rsidR="00FF0618" w:rsidRPr="00595194">
        <w:rPr>
          <w:rFonts w:ascii="Times New Roman" w:hAnsi="Times New Roman" w:cs="Times New Roman"/>
        </w:rPr>
        <w:t>Slider</w:t>
      </w:r>
      <w:r w:rsidR="00FF0618" w:rsidRPr="00595194">
        <w:rPr>
          <w:rFonts w:ascii="Times New Roman" w:hAnsi="Times New Roman" w:cs="Times New Roman"/>
        </w:rPr>
        <w:t>继承</w:t>
      </w:r>
      <w:r w:rsidR="00FF0618" w:rsidRPr="00595194">
        <w:rPr>
          <w:rFonts w:ascii="Times New Roman" w:hAnsi="Times New Roman" w:cs="Times New Roman"/>
        </w:rPr>
        <w:t>SliderClient</w:t>
      </w:r>
      <w:r w:rsidR="00FF0618" w:rsidRPr="00595194">
        <w:rPr>
          <w:rFonts w:ascii="Times New Roman" w:hAnsi="Times New Roman" w:cs="Times New Roman"/>
        </w:rPr>
        <w:t>，以</w:t>
      </w:r>
      <w:r w:rsidR="00FF0618" w:rsidRPr="00595194">
        <w:rPr>
          <w:rFonts w:ascii="Times New Roman" w:hAnsi="Times New Roman" w:cs="Times New Roman"/>
        </w:rPr>
        <w:t>App</w:t>
      </w:r>
      <w:r w:rsidR="00FF0618" w:rsidRPr="00595194">
        <w:rPr>
          <w:rFonts w:ascii="Times New Roman" w:hAnsi="Times New Roman" w:cs="Times New Roman"/>
        </w:rPr>
        <w:t>的</w:t>
      </w:r>
      <w:r w:rsidR="00FF0618" w:rsidRPr="00595194">
        <w:rPr>
          <w:rFonts w:ascii="Times New Roman" w:hAnsi="Times New Roman" w:cs="Times New Roman"/>
        </w:rPr>
        <w:t>create</w:t>
      </w:r>
      <w:r w:rsidR="00FF0618" w:rsidRPr="00595194">
        <w:rPr>
          <w:rFonts w:ascii="Times New Roman" w:hAnsi="Times New Roman" w:cs="Times New Roman"/>
        </w:rPr>
        <w:t>为例，分析其执行流程</w:t>
      </w:r>
      <w:r w:rsidR="00B43507" w:rsidRPr="00595194">
        <w:rPr>
          <w:rFonts w:ascii="Times New Roman" w:hAnsi="Times New Roman" w:cs="Times New Roman"/>
        </w:rPr>
        <w:t>，如下图所</w:t>
      </w:r>
    </w:p>
    <w:p w:rsidR="006D4739" w:rsidRPr="00595194" w:rsidRDefault="0039207D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object w:dxaOrig="22582" w:dyaOrig="8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151.5pt" o:ole="">
            <v:imagedata r:id="rId13" o:title=""/>
          </v:shape>
          <o:OLEObject Type="Embed" ProgID="Visio.Drawing.11" ShapeID="_x0000_i1025" DrawAspect="Content" ObjectID="_1492950539" r:id="rId14"/>
        </w:object>
      </w:r>
    </w:p>
    <w:p w:rsidR="004A1B3D" w:rsidRPr="00595194" w:rsidRDefault="001A71F0" w:rsidP="00F5192F">
      <w:pPr>
        <w:spacing w:line="360" w:lineRule="auto"/>
        <w:jc w:val="center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lastRenderedPageBreak/>
        <w:t>AM</w:t>
      </w:r>
      <w:r w:rsidRPr="00595194">
        <w:rPr>
          <w:rFonts w:ascii="Times New Roman" w:hAnsi="Times New Roman" w:cs="Times New Roman"/>
        </w:rPr>
        <w:t>的启动</w:t>
      </w:r>
    </w:p>
    <w:p w:rsidR="003E052D" w:rsidRPr="00595194" w:rsidRDefault="0039207D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通过上述流程，</w:t>
      </w:r>
      <w:r w:rsidRPr="00595194">
        <w:rPr>
          <w:rFonts w:ascii="Times New Roman" w:hAnsi="Times New Roman" w:cs="Times New Roman"/>
        </w:rPr>
        <w:t>SliderClient</w:t>
      </w:r>
      <w:r w:rsidRPr="00595194">
        <w:rPr>
          <w:rFonts w:ascii="Times New Roman" w:hAnsi="Times New Roman" w:cs="Times New Roman"/>
        </w:rPr>
        <w:t>，通过</w:t>
      </w:r>
      <w:r w:rsidRPr="00595194">
        <w:rPr>
          <w:rFonts w:ascii="Times New Roman" w:hAnsi="Times New Roman" w:cs="Times New Roman"/>
        </w:rPr>
        <w:t>SliderYarnClientImpl</w:t>
      </w:r>
      <w:r w:rsidRPr="00595194">
        <w:rPr>
          <w:rFonts w:ascii="Times New Roman" w:hAnsi="Times New Roman" w:cs="Times New Roman"/>
        </w:rPr>
        <w:t>（继承</w:t>
      </w:r>
      <w:r w:rsidRPr="00595194">
        <w:rPr>
          <w:rFonts w:ascii="Times New Roman" w:hAnsi="Times New Roman" w:cs="Times New Roman"/>
        </w:rPr>
        <w:t>YarnClientImpl</w:t>
      </w:r>
      <w:r w:rsidRPr="00595194">
        <w:rPr>
          <w:rFonts w:ascii="Times New Roman" w:hAnsi="Times New Roman" w:cs="Times New Roman"/>
        </w:rPr>
        <w:t>）向</w:t>
      </w:r>
      <w:r w:rsidRPr="00595194">
        <w:rPr>
          <w:rFonts w:ascii="Times New Roman" w:hAnsi="Times New Roman" w:cs="Times New Roman"/>
        </w:rPr>
        <w:t>RM</w:t>
      </w:r>
      <w:r w:rsidRPr="00595194">
        <w:rPr>
          <w:rFonts w:ascii="Times New Roman" w:hAnsi="Times New Roman" w:cs="Times New Roman"/>
        </w:rPr>
        <w:t>提交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，</w:t>
      </w:r>
      <w:r w:rsidRPr="00595194">
        <w:rPr>
          <w:rFonts w:ascii="Times New Roman" w:hAnsi="Times New Roman" w:cs="Times New Roman"/>
        </w:rPr>
        <w:t>RM</w:t>
      </w:r>
      <w:r w:rsidRPr="00595194">
        <w:rPr>
          <w:rFonts w:ascii="Times New Roman" w:hAnsi="Times New Roman" w:cs="Times New Roman"/>
        </w:rPr>
        <w:t>根据配置分配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给</w:t>
      </w:r>
      <w:r w:rsidRPr="00595194">
        <w:rPr>
          <w:rFonts w:ascii="Times New Roman" w:hAnsi="Times New Roman" w:cs="Times New Roman"/>
        </w:rPr>
        <w:t>SlientAppMaster</w:t>
      </w:r>
      <w:r w:rsidRPr="00595194">
        <w:rPr>
          <w:rFonts w:ascii="Times New Roman" w:hAnsi="Times New Roman" w:cs="Times New Roman"/>
        </w:rPr>
        <w:t>，并启动</w:t>
      </w:r>
      <w:r w:rsidRPr="00595194">
        <w:rPr>
          <w:rFonts w:ascii="Times New Roman" w:hAnsi="Times New Roman" w:cs="Times New Roman"/>
        </w:rPr>
        <w:t>AppMaster</w:t>
      </w:r>
      <w:r w:rsidRPr="00595194">
        <w:rPr>
          <w:rFonts w:ascii="Times New Roman" w:hAnsi="Times New Roman" w:cs="Times New Roman"/>
        </w:rPr>
        <w:t>。</w:t>
      </w:r>
    </w:p>
    <w:p w:rsidR="0039207D" w:rsidRPr="00595194" w:rsidRDefault="00124681" w:rsidP="00A71C26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4.2 AM</w:t>
      </w:r>
      <w:r w:rsidRPr="00595194">
        <w:rPr>
          <w:rFonts w:ascii="Times New Roman" w:hAnsi="Times New Roman" w:cs="Times New Roman"/>
        </w:rPr>
        <w:t>请求</w:t>
      </w:r>
      <w:r w:rsidRPr="00595194">
        <w:rPr>
          <w:rFonts w:ascii="Times New Roman" w:hAnsi="Times New Roman" w:cs="Times New Roman"/>
        </w:rPr>
        <w:t>Container</w:t>
      </w:r>
    </w:p>
    <w:p w:rsidR="00973869" w:rsidRPr="00595194" w:rsidRDefault="000C5F8D" w:rsidP="00F5192F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973869" w:rsidRPr="00595194">
        <w:rPr>
          <w:rFonts w:ascii="Times New Roman" w:hAnsi="Times New Roman" w:cs="Times New Roman"/>
        </w:rPr>
        <w:t>SliderClient</w:t>
      </w:r>
      <w:r w:rsidR="001750F8" w:rsidRPr="00595194">
        <w:rPr>
          <w:rFonts w:ascii="Times New Roman" w:hAnsi="Times New Roman" w:cs="Times New Roman"/>
        </w:rPr>
        <w:t>通过</w:t>
      </w:r>
      <w:r w:rsidR="001750F8" w:rsidRPr="00595194">
        <w:rPr>
          <w:rFonts w:ascii="Times New Roman" w:hAnsi="Times New Roman" w:cs="Times New Roman"/>
        </w:rPr>
        <w:t>submitApplication</w:t>
      </w:r>
      <w:r w:rsidR="001750F8" w:rsidRPr="00595194">
        <w:rPr>
          <w:rFonts w:ascii="Times New Roman" w:hAnsi="Times New Roman" w:cs="Times New Roman"/>
        </w:rPr>
        <w:t>方法，向</w:t>
      </w:r>
      <w:r w:rsidR="001750F8" w:rsidRPr="00595194">
        <w:rPr>
          <w:rFonts w:ascii="Times New Roman" w:hAnsi="Times New Roman" w:cs="Times New Roman"/>
        </w:rPr>
        <w:t>RM</w:t>
      </w:r>
      <w:r w:rsidR="001750F8" w:rsidRPr="00595194">
        <w:rPr>
          <w:rFonts w:ascii="Times New Roman" w:hAnsi="Times New Roman" w:cs="Times New Roman"/>
        </w:rPr>
        <w:t>提交应用程序，首先是创建并启动</w:t>
      </w:r>
      <w:r w:rsidR="001750F8" w:rsidRPr="00595194">
        <w:rPr>
          <w:rFonts w:ascii="Times New Roman" w:hAnsi="Times New Roman" w:cs="Times New Roman"/>
        </w:rPr>
        <w:t>AM</w:t>
      </w:r>
      <w:r w:rsidR="001750F8" w:rsidRPr="00595194">
        <w:rPr>
          <w:rFonts w:ascii="Times New Roman" w:hAnsi="Times New Roman" w:cs="Times New Roman"/>
        </w:rPr>
        <w:t>服务。</w:t>
      </w:r>
    </w:p>
    <w:p w:rsidR="00124681" w:rsidRPr="00595194" w:rsidRDefault="00124681" w:rsidP="00A71C26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4.3 Container</w:t>
      </w:r>
      <w:r w:rsidRPr="00595194">
        <w:rPr>
          <w:rFonts w:ascii="Times New Roman" w:hAnsi="Times New Roman" w:cs="Times New Roman"/>
        </w:rPr>
        <w:t>激活及</w:t>
      </w:r>
      <w:r w:rsidRPr="00595194">
        <w:rPr>
          <w:rFonts w:ascii="Times New Roman" w:hAnsi="Times New Roman" w:cs="Times New Roman"/>
        </w:rPr>
        <w:t>Agent</w:t>
      </w:r>
      <w:r w:rsidRPr="00595194">
        <w:rPr>
          <w:rFonts w:ascii="Times New Roman" w:hAnsi="Times New Roman" w:cs="Times New Roman"/>
        </w:rPr>
        <w:t>启动</w:t>
      </w:r>
    </w:p>
    <w:p w:rsidR="008928D8" w:rsidRPr="00595194" w:rsidRDefault="00124681" w:rsidP="00A71C26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4.4 Agent</w:t>
      </w:r>
      <w:r w:rsidRPr="00595194">
        <w:rPr>
          <w:rFonts w:ascii="Times New Roman" w:hAnsi="Times New Roman" w:cs="Times New Roman"/>
        </w:rPr>
        <w:t>获取应用程序的描述文件</w:t>
      </w:r>
    </w:p>
    <w:p w:rsidR="00FD601F" w:rsidRPr="00595194" w:rsidRDefault="00F45D7D" w:rsidP="00A71C26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4.5</w:t>
      </w:r>
      <w:r w:rsidR="00FD601F" w:rsidRPr="00595194">
        <w:rPr>
          <w:rFonts w:ascii="Times New Roman" w:hAnsi="Times New Roman" w:cs="Times New Roman"/>
        </w:rPr>
        <w:t xml:space="preserve"> Agent</w:t>
      </w:r>
      <w:r w:rsidR="00FD601F" w:rsidRPr="00595194">
        <w:rPr>
          <w:rFonts w:ascii="Times New Roman" w:hAnsi="Times New Roman" w:cs="Times New Roman"/>
        </w:rPr>
        <w:t>的注册</w:t>
      </w:r>
    </w:p>
    <w:p w:rsidR="008928D8" w:rsidRPr="00595194" w:rsidRDefault="002064A3" w:rsidP="00A71C26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4.6 Service</w:t>
      </w:r>
      <w:r w:rsidRPr="00595194">
        <w:rPr>
          <w:rFonts w:ascii="Times New Roman" w:hAnsi="Times New Roman" w:cs="Times New Roman"/>
        </w:rPr>
        <w:t>启动，及</w:t>
      </w:r>
      <w:r w:rsidRPr="00595194">
        <w:rPr>
          <w:rFonts w:ascii="Times New Roman" w:hAnsi="Times New Roman" w:cs="Times New Roman"/>
        </w:rPr>
        <w:t>AM</w:t>
      </w:r>
      <w:r w:rsidRPr="00595194">
        <w:rPr>
          <w:rFonts w:ascii="Times New Roman" w:hAnsi="Times New Roman" w:cs="Times New Roman"/>
        </w:rPr>
        <w:t>发出命令</w:t>
      </w:r>
    </w:p>
    <w:p w:rsidR="008928D8" w:rsidRPr="00595194" w:rsidRDefault="004F225F" w:rsidP="00A71C26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4.7 Agent</w:t>
      </w:r>
      <w:r w:rsidRPr="00595194">
        <w:rPr>
          <w:rFonts w:ascii="Times New Roman" w:hAnsi="Times New Roman" w:cs="Times New Roman"/>
        </w:rPr>
        <w:t>汇报状态及配置等</w:t>
      </w:r>
    </w:p>
    <w:p w:rsidR="008928D8" w:rsidRPr="00595194" w:rsidRDefault="004F225F" w:rsidP="00A71C26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4.8 AM</w:t>
      </w:r>
      <w:r w:rsidRPr="00595194">
        <w:rPr>
          <w:rFonts w:ascii="Times New Roman" w:hAnsi="Times New Roman" w:cs="Times New Roman"/>
        </w:rPr>
        <w:t>注册服务地址及配置等</w:t>
      </w:r>
    </w:p>
    <w:p w:rsidR="004964CA" w:rsidRPr="00595194" w:rsidRDefault="004964CA" w:rsidP="004964CA">
      <w:pPr>
        <w:rPr>
          <w:rFonts w:ascii="Times New Roman" w:hAnsi="Times New Roman" w:cs="Times New Roman"/>
        </w:rPr>
      </w:pPr>
    </w:p>
    <w:p w:rsidR="00C5427E" w:rsidRPr="00595194" w:rsidRDefault="00026A86" w:rsidP="00F5192F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95194">
        <w:rPr>
          <w:rFonts w:ascii="Times New Roman" w:hAnsi="Times New Roman" w:cs="Times New Roman"/>
          <w:sz w:val="24"/>
          <w:szCs w:val="24"/>
        </w:rPr>
        <w:t>5</w:t>
      </w:r>
      <w:r w:rsidR="00FD7114" w:rsidRPr="00595194">
        <w:rPr>
          <w:rFonts w:ascii="Times New Roman" w:hAnsi="Times New Roman" w:cs="Times New Roman"/>
          <w:sz w:val="24"/>
          <w:szCs w:val="24"/>
        </w:rPr>
        <w:t>、</w:t>
      </w:r>
      <w:r w:rsidR="00FD7114" w:rsidRPr="00595194">
        <w:rPr>
          <w:rFonts w:ascii="Times New Roman" w:hAnsi="Times New Roman" w:cs="Times New Roman"/>
          <w:sz w:val="24"/>
          <w:szCs w:val="24"/>
        </w:rPr>
        <w:t>Apache Slider Apps</w:t>
      </w:r>
      <w:r w:rsidR="00FD7114" w:rsidRPr="00595194">
        <w:rPr>
          <w:rFonts w:ascii="Times New Roman" w:hAnsi="Times New Roman" w:cs="Times New Roman"/>
          <w:sz w:val="24"/>
          <w:szCs w:val="24"/>
        </w:rPr>
        <w:t>定义</w:t>
      </w:r>
    </w:p>
    <w:p w:rsidR="008820CB" w:rsidRPr="00595194" w:rsidRDefault="004305E7" w:rsidP="008820CB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8820CB" w:rsidRPr="00595194">
        <w:rPr>
          <w:rFonts w:ascii="Times New Roman" w:hAnsi="Times New Roman" w:cs="Times New Roman"/>
        </w:rPr>
        <w:t>Apache Slider</w:t>
      </w:r>
      <w:r w:rsidR="008820CB" w:rsidRPr="00595194">
        <w:rPr>
          <w:rFonts w:ascii="Times New Roman" w:hAnsi="Times New Roman" w:cs="Times New Roman"/>
        </w:rPr>
        <w:t>自带</w:t>
      </w:r>
      <w:r w:rsidR="008820CB" w:rsidRPr="00595194">
        <w:rPr>
          <w:rFonts w:ascii="Times New Roman" w:hAnsi="Times New Roman" w:cs="Times New Roman"/>
        </w:rPr>
        <w:t>HBase</w:t>
      </w:r>
      <w:r w:rsidR="008820CB" w:rsidRPr="00595194">
        <w:rPr>
          <w:rFonts w:ascii="Times New Roman" w:hAnsi="Times New Roman" w:cs="Times New Roman"/>
        </w:rPr>
        <w:t>、</w:t>
      </w:r>
      <w:r w:rsidR="008820CB" w:rsidRPr="00595194">
        <w:rPr>
          <w:rFonts w:ascii="Times New Roman" w:hAnsi="Times New Roman" w:cs="Times New Roman"/>
        </w:rPr>
        <w:t>Storm</w:t>
      </w:r>
      <w:r w:rsidR="008820CB" w:rsidRPr="00595194">
        <w:rPr>
          <w:rFonts w:ascii="Times New Roman" w:hAnsi="Times New Roman" w:cs="Times New Roman"/>
        </w:rPr>
        <w:t>和</w:t>
      </w:r>
      <w:r w:rsidR="008820CB" w:rsidRPr="00595194">
        <w:rPr>
          <w:rFonts w:ascii="Times New Roman" w:hAnsi="Times New Roman" w:cs="Times New Roman"/>
        </w:rPr>
        <w:t>Accumulo</w:t>
      </w:r>
      <w:r w:rsidR="008820CB" w:rsidRPr="00595194">
        <w:rPr>
          <w:rFonts w:ascii="Times New Roman" w:hAnsi="Times New Roman" w:cs="Times New Roman"/>
        </w:rPr>
        <w:t>的服务实现，如果其他应用也采用</w:t>
      </w:r>
      <w:r w:rsidR="008820CB" w:rsidRPr="00595194">
        <w:rPr>
          <w:rFonts w:ascii="Times New Roman" w:hAnsi="Times New Roman" w:cs="Times New Roman"/>
        </w:rPr>
        <w:t>Slider</w:t>
      </w:r>
      <w:r w:rsidR="008820CB" w:rsidRPr="00595194">
        <w:rPr>
          <w:rFonts w:ascii="Times New Roman" w:hAnsi="Times New Roman" w:cs="Times New Roman"/>
        </w:rPr>
        <w:t>在</w:t>
      </w:r>
      <w:r w:rsidR="008820CB" w:rsidRPr="00595194">
        <w:rPr>
          <w:rFonts w:ascii="Times New Roman" w:hAnsi="Times New Roman" w:cs="Times New Roman"/>
        </w:rPr>
        <w:t>Yarn</w:t>
      </w:r>
      <w:r w:rsidR="008820CB" w:rsidRPr="00595194">
        <w:rPr>
          <w:rFonts w:ascii="Times New Roman" w:hAnsi="Times New Roman" w:cs="Times New Roman"/>
        </w:rPr>
        <w:t>中部署，需要安装</w:t>
      </w:r>
      <w:r w:rsidR="008820CB" w:rsidRPr="00595194">
        <w:rPr>
          <w:rFonts w:ascii="Times New Roman" w:hAnsi="Times New Roman" w:cs="Times New Roman"/>
        </w:rPr>
        <w:t>Slider</w:t>
      </w:r>
      <w:r w:rsidR="008820CB" w:rsidRPr="00595194">
        <w:rPr>
          <w:rFonts w:ascii="Times New Roman" w:hAnsi="Times New Roman" w:cs="Times New Roman"/>
        </w:rPr>
        <w:t>规范进行编写一系列的配置和脚本，然后定义打包文件。</w:t>
      </w:r>
    </w:p>
    <w:p w:rsidR="008820CB" w:rsidRPr="00595194" w:rsidRDefault="00131DE3" w:rsidP="008820CB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下面介绍</w:t>
      </w:r>
      <w:r w:rsidRPr="00595194">
        <w:rPr>
          <w:rFonts w:ascii="Times New Roman" w:hAnsi="Times New Roman" w:cs="Times New Roman"/>
        </w:rPr>
        <w:t>jmemcached</w:t>
      </w:r>
      <w:r w:rsidRPr="00595194">
        <w:rPr>
          <w:rFonts w:ascii="Times New Roman" w:hAnsi="Times New Roman" w:cs="Times New Roman"/>
        </w:rPr>
        <w:t>的</w:t>
      </w:r>
      <w:r w:rsidRPr="00595194">
        <w:rPr>
          <w:rFonts w:ascii="Times New Roman" w:hAnsi="Times New Roman" w:cs="Times New Roman"/>
        </w:rPr>
        <w:t>Slider app</w:t>
      </w:r>
      <w:r w:rsidRPr="00595194">
        <w:rPr>
          <w:rFonts w:ascii="Times New Roman" w:hAnsi="Times New Roman" w:cs="Times New Roman"/>
        </w:rPr>
        <w:t>安装包的定义，一个</w:t>
      </w:r>
      <w:r w:rsidRPr="00595194">
        <w:rPr>
          <w:rFonts w:ascii="Times New Roman" w:hAnsi="Times New Roman" w:cs="Times New Roman"/>
        </w:rPr>
        <w:t>App package</w:t>
      </w:r>
      <w:r w:rsidRPr="00595194">
        <w:rPr>
          <w:rFonts w:ascii="Times New Roman" w:hAnsi="Times New Roman" w:cs="Times New Roman"/>
        </w:rPr>
        <w:t>的目录格式应该如下所示：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>unzip -l "$@" jmemcached-1.0.0.zip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>Archive:  /jmemcached-1.0.0.zip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Length     Date   Time    Name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 637  07-15-14 19:17   appConfig-default.json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1673  07-15-14 17:58   metainfo.xml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   0  07-15-14 17:54   package/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   0  07-15-14 18:03   package/files/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122880  07-15-14 18:03   package/files/jmemcached-1.0.0.tar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lastRenderedPageBreak/>
        <w:t xml:space="preserve">        0  07-15-14 19:31   package/scripts/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1530  07-15-14 19:31   package/scripts/memcached.py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1287  07-15-14 18:46   package/scripts/params.py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1581  07-15-14 19:16   README.txt</w:t>
      </w:r>
    </w:p>
    <w:p w:rsidR="00E765A6" w:rsidRPr="00595194" w:rsidRDefault="00E765A6" w:rsidP="00E765A6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/>
        <w:ind w:left="323"/>
        <w:jc w:val="left"/>
        <w:rPr>
          <w:rFonts w:ascii="Times New Roman" w:hAnsi="Times New Roman" w:cs="Times New Roman"/>
          <w:color w:val="008000"/>
          <w:sz w:val="15"/>
          <w:szCs w:val="15"/>
        </w:rPr>
      </w:pPr>
      <w:r w:rsidRPr="00595194">
        <w:rPr>
          <w:rFonts w:ascii="Times New Roman" w:hAnsi="Times New Roman" w:cs="Times New Roman"/>
          <w:color w:val="008000"/>
          <w:sz w:val="15"/>
          <w:szCs w:val="15"/>
        </w:rPr>
        <w:t xml:space="preserve">      252  07-15-14 17:58   resources-default.json</w:t>
      </w:r>
    </w:p>
    <w:p w:rsidR="00131DE3" w:rsidRPr="00595194" w:rsidRDefault="00A17F02" w:rsidP="008820CB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在安装包中，必须的文件为</w:t>
      </w:r>
      <w:r w:rsidRPr="00595194">
        <w:rPr>
          <w:rFonts w:ascii="Times New Roman" w:hAnsi="Times New Roman" w:cs="Times New Roman"/>
        </w:rPr>
        <w:t>metainfo.xml</w:t>
      </w:r>
      <w:r w:rsidRPr="00595194">
        <w:rPr>
          <w:rFonts w:ascii="Times New Roman" w:hAnsi="Times New Roman" w:cs="Times New Roman"/>
        </w:rPr>
        <w:t>，</w:t>
      </w:r>
      <w:r w:rsidRPr="00595194">
        <w:rPr>
          <w:rFonts w:ascii="Times New Roman" w:hAnsi="Times New Roman" w:cs="Times New Roman"/>
        </w:rPr>
        <w:t>package</w:t>
      </w:r>
      <w:r w:rsidRPr="00595194">
        <w:rPr>
          <w:rFonts w:ascii="Times New Roman" w:hAnsi="Times New Roman" w:cs="Times New Roman"/>
        </w:rPr>
        <w:t>目录（包括软件安装包，安装执行脚本），及默认的</w:t>
      </w:r>
      <w:r w:rsidRPr="00595194">
        <w:rPr>
          <w:rFonts w:ascii="Times New Roman" w:hAnsi="Times New Roman" w:cs="Times New Roman"/>
        </w:rPr>
        <w:t>appconfig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resource</w:t>
      </w:r>
      <w:r w:rsidRPr="00595194">
        <w:rPr>
          <w:rFonts w:ascii="Times New Roman" w:hAnsi="Times New Roman" w:cs="Times New Roman"/>
        </w:rPr>
        <w:t>定义文件。</w:t>
      </w:r>
      <w:r w:rsidR="0019410F" w:rsidRPr="00595194">
        <w:rPr>
          <w:rFonts w:ascii="Times New Roman" w:hAnsi="Times New Roman" w:cs="Times New Roman"/>
        </w:rPr>
        <w:t>下面进行介绍：</w:t>
      </w:r>
    </w:p>
    <w:p w:rsidR="0019410F" w:rsidRPr="00595194" w:rsidRDefault="00791E1D" w:rsidP="00AC6434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595194">
        <w:rPr>
          <w:rFonts w:ascii="Times New Roman" w:hAnsi="Times New Roman" w:cs="Times New Roman"/>
          <w:sz w:val="21"/>
          <w:szCs w:val="21"/>
        </w:rPr>
        <w:t>5.1 metainfo.xml</w:t>
      </w:r>
    </w:p>
    <w:p w:rsidR="00AC6434" w:rsidRPr="00595194" w:rsidRDefault="00AC6434" w:rsidP="00AC6434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901AC8" w:rsidRPr="00595194">
        <w:rPr>
          <w:rFonts w:ascii="Times New Roman" w:hAnsi="Times New Roman" w:cs="Times New Roman"/>
        </w:rPr>
        <w:t>该文件中至少要定义</w:t>
      </w:r>
      <w:r w:rsidR="00901AC8" w:rsidRPr="00595194">
        <w:rPr>
          <w:rFonts w:ascii="Times New Roman" w:hAnsi="Times New Roman" w:cs="Times New Roman"/>
        </w:rPr>
        <w:t>application</w:t>
      </w:r>
      <w:r w:rsidR="00901AC8" w:rsidRPr="00595194">
        <w:rPr>
          <w:rFonts w:ascii="Times New Roman" w:hAnsi="Times New Roman" w:cs="Times New Roman"/>
        </w:rPr>
        <w:t>，包括名字、描述及版本信息，在</w:t>
      </w:r>
      <w:r w:rsidR="00901AC8" w:rsidRPr="00595194">
        <w:rPr>
          <w:rFonts w:ascii="Times New Roman" w:hAnsi="Times New Roman" w:cs="Times New Roman"/>
        </w:rPr>
        <w:t>application</w:t>
      </w:r>
      <w:r w:rsidR="00901AC8" w:rsidRPr="00595194">
        <w:rPr>
          <w:rFonts w:ascii="Times New Roman" w:hAnsi="Times New Roman" w:cs="Times New Roman"/>
        </w:rPr>
        <w:t>中要至少要有一个</w:t>
      </w:r>
      <w:r w:rsidR="007473D7" w:rsidRPr="00595194">
        <w:rPr>
          <w:rFonts w:ascii="Times New Roman" w:hAnsi="Times New Roman" w:cs="Times New Roman"/>
        </w:rPr>
        <w:t>components</w:t>
      </w:r>
      <w:r w:rsidR="007473D7" w:rsidRPr="00595194">
        <w:rPr>
          <w:rFonts w:ascii="Times New Roman" w:hAnsi="Times New Roman" w:cs="Times New Roman"/>
        </w:rPr>
        <w:t>类型。下面是</w:t>
      </w:r>
      <w:r w:rsidR="007473D7" w:rsidRPr="00595194">
        <w:rPr>
          <w:rFonts w:ascii="Times New Roman" w:hAnsi="Times New Roman" w:cs="Times New Roman"/>
        </w:rPr>
        <w:t>MEMCACHED</w:t>
      </w:r>
      <w:r w:rsidR="007473D7" w:rsidRPr="00595194">
        <w:rPr>
          <w:rFonts w:ascii="Times New Roman" w:hAnsi="Times New Roman" w:cs="Times New Roman"/>
        </w:rPr>
        <w:t>的例子的定义文件，其中也包括了</w:t>
      </w:r>
      <w:r w:rsidR="007473D7" w:rsidRPr="00595194">
        <w:rPr>
          <w:rFonts w:ascii="Times New Roman" w:hAnsi="Times New Roman" w:cs="Times New Roman"/>
        </w:rPr>
        <w:t>tarball</w:t>
      </w:r>
      <w:r w:rsidR="007473D7" w:rsidRPr="00595194">
        <w:rPr>
          <w:rFonts w:ascii="Times New Roman" w:hAnsi="Times New Roman" w:cs="Times New Roman"/>
        </w:rPr>
        <w:t>的描述：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metainfo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schemaVersion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2.0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schemaVersion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000000" w:themeColor="text1"/>
          <w:sz w:val="13"/>
          <w:szCs w:val="13"/>
        </w:rPr>
      </w:pPr>
      <w:r w:rsidRPr="00595194">
        <w:rPr>
          <w:rFonts w:ascii="Times New Roman" w:hAnsi="Times New Roman" w:cs="Times New Roman"/>
          <w:color w:val="000000" w:themeColor="text1"/>
          <w:sz w:val="13"/>
          <w:szCs w:val="13"/>
        </w:rPr>
        <w:t xml:space="preserve">  </w:t>
      </w:r>
      <w:r w:rsidRPr="00595194">
        <w:rPr>
          <w:rStyle w:val="nt"/>
          <w:rFonts w:ascii="Times New Roman" w:hAnsi="Times New Roman" w:cs="Times New Roman"/>
          <w:color w:val="000000" w:themeColor="text1"/>
          <w:sz w:val="13"/>
          <w:szCs w:val="13"/>
        </w:rPr>
        <w:t>&lt;application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name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MEMCACHED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nam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comment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Memcache is a network accessible key/value storage system, often used as a distributed cache.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comment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version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1.0.0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version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exportedConfigs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None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exportedConfig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exportGroup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exportGroup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name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Servers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nam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export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export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name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host_port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nam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value&gt;</w:t>
      </w:r>
      <w:r w:rsidRPr="00595194">
        <w:rPr>
          <w:rStyle w:val="cp"/>
          <w:rFonts w:ascii="Times New Roman" w:hAnsi="Times New Roman" w:cs="Times New Roman"/>
          <w:color w:val="333333"/>
          <w:sz w:val="13"/>
          <w:szCs w:val="13"/>
        </w:rPr>
        <w:t>${</w:t>
      </w:r>
      <w:r w:rsidRPr="00595194">
        <w:rPr>
          <w:rStyle w:val="n"/>
          <w:rFonts w:ascii="Times New Roman" w:hAnsi="Times New Roman" w:cs="Times New Roman"/>
          <w:color w:val="333333"/>
          <w:sz w:val="13"/>
          <w:szCs w:val="13"/>
        </w:rPr>
        <w:t>MEMCACHED_HOST</w:t>
      </w:r>
      <w:r w:rsidRPr="00595194">
        <w:rPr>
          <w:rStyle w:val="cp"/>
          <w:rFonts w:ascii="Times New Roman" w:hAnsi="Times New Roman" w:cs="Times New Roman"/>
          <w:color w:val="333333"/>
          <w:sz w:val="13"/>
          <w:szCs w:val="13"/>
        </w:rPr>
        <w:t>}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:</w:t>
      </w:r>
      <w:r w:rsidRPr="00595194">
        <w:rPr>
          <w:rStyle w:val="cp"/>
          <w:rFonts w:ascii="Times New Roman" w:hAnsi="Times New Roman" w:cs="Times New Roman"/>
          <w:color w:val="333333"/>
          <w:sz w:val="13"/>
          <w:szCs w:val="13"/>
        </w:rPr>
        <w:t>${</w:t>
      </w:r>
      <w:r w:rsidRPr="00595194">
        <w:rPr>
          <w:rStyle w:val="n"/>
          <w:rFonts w:ascii="Times New Roman" w:hAnsi="Times New Roman" w:cs="Times New Roman"/>
          <w:color w:val="333333"/>
          <w:sz w:val="13"/>
          <w:szCs w:val="13"/>
        </w:rPr>
        <w:t>site</w:t>
      </w:r>
      <w:r w:rsidRPr="00595194">
        <w:rPr>
          <w:rStyle w:val="o"/>
          <w:rFonts w:ascii="Times New Roman" w:hAnsi="Times New Roman" w:cs="Times New Roman"/>
          <w:color w:val="333333"/>
          <w:sz w:val="13"/>
          <w:szCs w:val="13"/>
        </w:rPr>
        <w:t>.</w:t>
      </w:r>
      <w:r w:rsidRPr="00595194">
        <w:rPr>
          <w:rStyle w:val="k"/>
          <w:rFonts w:ascii="Times New Roman" w:hAnsi="Times New Roman" w:cs="Times New Roman"/>
          <w:color w:val="333333"/>
          <w:sz w:val="13"/>
          <w:szCs w:val="13"/>
        </w:rPr>
        <w:t>global</w:t>
      </w:r>
      <w:r w:rsidRPr="00595194">
        <w:rPr>
          <w:rStyle w:val="o"/>
          <w:rFonts w:ascii="Times New Roman" w:hAnsi="Times New Roman" w:cs="Times New Roman"/>
          <w:color w:val="333333"/>
          <w:sz w:val="13"/>
          <w:szCs w:val="13"/>
        </w:rPr>
        <w:t>.</w:t>
      </w:r>
      <w:r w:rsidRPr="00595194">
        <w:rPr>
          <w:rStyle w:val="n"/>
          <w:rFonts w:ascii="Times New Roman" w:hAnsi="Times New Roman" w:cs="Times New Roman"/>
          <w:color w:val="333333"/>
          <w:sz w:val="13"/>
          <w:szCs w:val="13"/>
        </w:rPr>
        <w:t>listen_port</w:t>
      </w:r>
      <w:r w:rsidRPr="00595194">
        <w:rPr>
          <w:rStyle w:val="cp"/>
          <w:rFonts w:ascii="Times New Roman" w:hAnsi="Times New Roman" w:cs="Times New Roman"/>
          <w:color w:val="333333"/>
          <w:sz w:val="13"/>
          <w:szCs w:val="13"/>
        </w:rPr>
        <w:t>}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valu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export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export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exportGroup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exportGroup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lastRenderedPageBreak/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component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component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name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MEMCACHED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nam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category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MASTER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category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compExports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Servers-host_port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compExport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commandScript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script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scripts/memcached.py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script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scriptType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PYTHON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scriptTyp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commandScript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component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component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osSpecific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osSpecific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osType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any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osTyp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package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packag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type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tarball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typ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name&gt;</w:t>
      </w:r>
      <w:r w:rsidRPr="00595194">
        <w:rPr>
          <w:rFonts w:ascii="Times New Roman" w:hAnsi="Times New Roman" w:cs="Times New Roman"/>
          <w:color w:val="333333"/>
          <w:sz w:val="13"/>
          <w:szCs w:val="13"/>
        </w:rPr>
        <w:t>files/jmemcached-1.0.0.tar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nam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package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package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osSpecific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osSpecifics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Fonts w:ascii="Times New Roman" w:hAnsi="Times New Roman" w:cs="Times New Roman"/>
          <w:color w:val="333333"/>
          <w:sz w:val="13"/>
          <w:szCs w:val="13"/>
        </w:rPr>
        <w:t xml:space="preserve">  </w:t>
      </w: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application&gt;</w:t>
      </w:r>
    </w:p>
    <w:p w:rsidR="008C4B49" w:rsidRPr="00595194" w:rsidRDefault="008C4B49" w:rsidP="008C4B49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color w:val="333333"/>
          <w:sz w:val="13"/>
          <w:szCs w:val="13"/>
        </w:rPr>
      </w:pPr>
      <w:r w:rsidRPr="00595194">
        <w:rPr>
          <w:rStyle w:val="nt"/>
          <w:rFonts w:ascii="Times New Roman" w:hAnsi="Times New Roman" w:cs="Times New Roman"/>
          <w:color w:val="333333"/>
          <w:sz w:val="13"/>
          <w:szCs w:val="13"/>
        </w:rPr>
        <w:t>&lt;/metainfo&gt;</w:t>
      </w:r>
    </w:p>
    <w:p w:rsidR="007473D7" w:rsidRPr="00595194" w:rsidRDefault="004811A9" w:rsidP="00AC6434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在这个定义文件中，首先定义了</w:t>
      </w:r>
      <w:r w:rsidRPr="00595194">
        <w:rPr>
          <w:rFonts w:ascii="Times New Roman" w:hAnsi="Times New Roman" w:cs="Times New Roman"/>
        </w:rPr>
        <w:t>Memcached</w:t>
      </w:r>
      <w:r w:rsidRPr="00595194">
        <w:rPr>
          <w:rFonts w:ascii="Times New Roman" w:hAnsi="Times New Roman" w:cs="Times New Roman"/>
        </w:rPr>
        <w:t>的名称及版本号，</w:t>
      </w:r>
      <w:r w:rsidRPr="00595194">
        <w:rPr>
          <w:rFonts w:ascii="Times New Roman" w:hAnsi="Times New Roman" w:cs="Times New Roman"/>
        </w:rPr>
        <w:t>&lt;exportGroups&gt;</w:t>
      </w:r>
      <w:r w:rsidRPr="00595194">
        <w:rPr>
          <w:rFonts w:ascii="Times New Roman" w:hAnsi="Times New Roman" w:cs="Times New Roman"/>
        </w:rPr>
        <w:t>定义了使用的端口。</w:t>
      </w:r>
      <w:r w:rsidRPr="00595194">
        <w:rPr>
          <w:rFonts w:ascii="Times New Roman" w:hAnsi="Times New Roman" w:cs="Times New Roman"/>
        </w:rPr>
        <w:t>&lt;components&gt;</w:t>
      </w:r>
      <w:r w:rsidRPr="00595194">
        <w:rPr>
          <w:rFonts w:ascii="Times New Roman" w:hAnsi="Times New Roman" w:cs="Times New Roman"/>
        </w:rPr>
        <w:t>中定义了一个类型为</w:t>
      </w:r>
      <w:r w:rsidRPr="00595194">
        <w:rPr>
          <w:rFonts w:ascii="Times New Roman" w:hAnsi="Times New Roman" w:cs="Times New Roman"/>
        </w:rPr>
        <w:t>MEMCACHED MASTER</w:t>
      </w:r>
      <w:r w:rsidRPr="00595194">
        <w:rPr>
          <w:rFonts w:ascii="Times New Roman" w:hAnsi="Times New Roman" w:cs="Times New Roman"/>
        </w:rPr>
        <w:t>，同时指定了执行脚本</w:t>
      </w:r>
      <w:r w:rsidRPr="00595194">
        <w:rPr>
          <w:rFonts w:ascii="Times New Roman" w:hAnsi="Times New Roman" w:cs="Times New Roman"/>
        </w:rPr>
        <w:t>memcached.py</w:t>
      </w:r>
      <w:r w:rsidRPr="00595194">
        <w:rPr>
          <w:rFonts w:ascii="Times New Roman" w:hAnsi="Times New Roman" w:cs="Times New Roman"/>
        </w:rPr>
        <w:t>和执行环境</w:t>
      </w:r>
      <w:r w:rsidR="00BD7BFA" w:rsidRPr="00595194">
        <w:rPr>
          <w:rFonts w:ascii="Times New Roman" w:hAnsi="Times New Roman" w:cs="Times New Roman"/>
        </w:rPr>
        <w:t>。在</w:t>
      </w:r>
      <w:r w:rsidR="00BD7BFA" w:rsidRPr="00595194">
        <w:rPr>
          <w:rFonts w:ascii="Times New Roman" w:hAnsi="Times New Roman" w:cs="Times New Roman"/>
        </w:rPr>
        <w:t>osSpeccifics</w:t>
      </w:r>
      <w:r w:rsidR="00BD7BFA" w:rsidRPr="00595194">
        <w:rPr>
          <w:rFonts w:ascii="Times New Roman" w:hAnsi="Times New Roman" w:cs="Times New Roman"/>
        </w:rPr>
        <w:t>中定义了</w:t>
      </w:r>
      <w:r w:rsidR="00BD7BFA" w:rsidRPr="00595194">
        <w:rPr>
          <w:rFonts w:ascii="Times New Roman" w:hAnsi="Times New Roman" w:cs="Times New Roman"/>
        </w:rPr>
        <w:t>Memcached</w:t>
      </w:r>
      <w:r w:rsidR="00BD7BFA" w:rsidRPr="00595194">
        <w:rPr>
          <w:rFonts w:ascii="Times New Roman" w:hAnsi="Times New Roman" w:cs="Times New Roman"/>
        </w:rPr>
        <w:t>所使用的</w:t>
      </w:r>
      <w:r w:rsidR="00BD7BFA" w:rsidRPr="00595194">
        <w:rPr>
          <w:rFonts w:ascii="Times New Roman" w:hAnsi="Times New Roman" w:cs="Times New Roman"/>
        </w:rPr>
        <w:t>tar</w:t>
      </w:r>
      <w:r w:rsidR="00BD7BFA" w:rsidRPr="00595194">
        <w:rPr>
          <w:rFonts w:ascii="Times New Roman" w:hAnsi="Times New Roman" w:cs="Times New Roman"/>
        </w:rPr>
        <w:t>包，指定了其位置。</w:t>
      </w:r>
      <w:r w:rsidR="00291EC3" w:rsidRPr="00595194">
        <w:rPr>
          <w:rFonts w:ascii="Times New Roman" w:hAnsi="Times New Roman" w:cs="Times New Roman"/>
        </w:rPr>
        <w:t>如果没有安装</w:t>
      </w:r>
      <w:r w:rsidR="00291EC3" w:rsidRPr="00595194">
        <w:rPr>
          <w:rFonts w:ascii="Times New Roman" w:hAnsi="Times New Roman" w:cs="Times New Roman"/>
        </w:rPr>
        <w:t>tar</w:t>
      </w:r>
      <w:r w:rsidR="00291EC3" w:rsidRPr="00595194">
        <w:rPr>
          <w:rFonts w:ascii="Times New Roman" w:hAnsi="Times New Roman" w:cs="Times New Roman"/>
        </w:rPr>
        <w:t>包，需要自己构建一个。</w:t>
      </w:r>
    </w:p>
    <w:p w:rsidR="002650F9" w:rsidRPr="00595194" w:rsidRDefault="002650F9" w:rsidP="00AC6434">
      <w:pPr>
        <w:rPr>
          <w:rFonts w:ascii="Times New Roman" w:hAnsi="Times New Roman" w:cs="Times New Roman"/>
        </w:rPr>
      </w:pPr>
    </w:p>
    <w:p w:rsidR="002650F9" w:rsidRPr="00595194" w:rsidRDefault="002650F9" w:rsidP="00AC6434">
      <w:pPr>
        <w:rPr>
          <w:rFonts w:ascii="Times New Roman" w:hAnsi="Times New Roman" w:cs="Times New Roman"/>
        </w:rPr>
      </w:pPr>
    </w:p>
    <w:p w:rsidR="006E0233" w:rsidRPr="00595194" w:rsidRDefault="002650F9" w:rsidP="002650F9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595194">
        <w:rPr>
          <w:rFonts w:ascii="Times New Roman" w:hAnsi="Times New Roman" w:cs="Times New Roman"/>
          <w:sz w:val="21"/>
          <w:szCs w:val="21"/>
        </w:rPr>
        <w:t>5.2 resource-</w:t>
      </w:r>
      <w:r w:rsidR="001818D4" w:rsidRPr="00595194">
        <w:rPr>
          <w:rFonts w:ascii="Times New Roman" w:hAnsi="Times New Roman" w:cs="Times New Roman"/>
          <w:sz w:val="21"/>
          <w:szCs w:val="21"/>
        </w:rPr>
        <w:t>default.json</w:t>
      </w:r>
    </w:p>
    <w:p w:rsidR="002650F9" w:rsidRPr="00595194" w:rsidRDefault="002650F9" w:rsidP="002650F9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1818D4" w:rsidRPr="00595194">
        <w:rPr>
          <w:rFonts w:ascii="Times New Roman" w:hAnsi="Times New Roman" w:cs="Times New Roman"/>
        </w:rPr>
        <w:t>resource.json</w:t>
      </w:r>
      <w:r w:rsidR="001818D4" w:rsidRPr="00595194">
        <w:rPr>
          <w:rFonts w:ascii="Times New Roman" w:hAnsi="Times New Roman" w:cs="Times New Roman"/>
        </w:rPr>
        <w:t>文件，定义了服务中有哪些</w:t>
      </w:r>
      <w:r w:rsidR="001818D4" w:rsidRPr="00595194">
        <w:rPr>
          <w:rFonts w:ascii="Times New Roman" w:hAnsi="Times New Roman" w:cs="Times New Roman"/>
        </w:rPr>
        <w:t>components</w:t>
      </w:r>
      <w:r w:rsidR="001818D4" w:rsidRPr="00595194">
        <w:rPr>
          <w:rFonts w:ascii="Times New Roman" w:hAnsi="Times New Roman" w:cs="Times New Roman"/>
        </w:rPr>
        <w:t>。每个应用都必须有一个</w:t>
      </w:r>
      <w:r w:rsidR="001818D4" w:rsidRPr="00595194">
        <w:rPr>
          <w:rFonts w:ascii="Times New Roman" w:hAnsi="Times New Roman" w:cs="Times New Roman"/>
        </w:rPr>
        <w:t>slider-appmaster</w:t>
      </w:r>
      <w:r w:rsidR="00BC3078" w:rsidRPr="00595194">
        <w:rPr>
          <w:rFonts w:ascii="Times New Roman" w:hAnsi="Times New Roman" w:cs="Times New Roman"/>
        </w:rPr>
        <w:t>，用于</w:t>
      </w:r>
      <w:r w:rsidR="00BC3078" w:rsidRPr="00595194">
        <w:rPr>
          <w:rFonts w:ascii="Times New Roman" w:hAnsi="Times New Roman" w:cs="Times New Roman"/>
        </w:rPr>
        <w:t>container</w:t>
      </w:r>
      <w:r w:rsidR="00BC3078" w:rsidRPr="00595194">
        <w:rPr>
          <w:rFonts w:ascii="Times New Roman" w:hAnsi="Times New Roman" w:cs="Times New Roman"/>
        </w:rPr>
        <w:t>的申请和管理</w:t>
      </w:r>
      <w:r w:rsidR="001818D4" w:rsidRPr="00595194">
        <w:rPr>
          <w:rFonts w:ascii="Times New Roman" w:hAnsi="Times New Roman" w:cs="Times New Roman"/>
        </w:rPr>
        <w:t>。增加</w:t>
      </w:r>
      <w:r w:rsidR="001818D4" w:rsidRPr="00595194">
        <w:rPr>
          <w:rFonts w:ascii="Times New Roman" w:hAnsi="Times New Roman" w:cs="Times New Roman"/>
        </w:rPr>
        <w:t>MEMCACHED</w:t>
      </w:r>
      <w:r w:rsidR="001818D4" w:rsidRPr="00595194">
        <w:rPr>
          <w:rFonts w:ascii="Times New Roman" w:hAnsi="Times New Roman" w:cs="Times New Roman"/>
        </w:rPr>
        <w:t>组件，可以指定优先级、实例的数目及</w:t>
      </w:r>
      <w:r w:rsidR="001818D4" w:rsidRPr="00595194">
        <w:rPr>
          <w:rFonts w:ascii="Times New Roman" w:hAnsi="Times New Roman" w:cs="Times New Roman"/>
        </w:rPr>
        <w:t>yarn.memory</w:t>
      </w:r>
      <w:r w:rsidR="001818D4" w:rsidRPr="00595194">
        <w:rPr>
          <w:rFonts w:ascii="Times New Roman" w:hAnsi="Times New Roman" w:cs="Times New Roman"/>
        </w:rPr>
        <w:t>。下面是一个实例：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lastRenderedPageBreak/>
        <w:t>{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"schema" : "http://example.org/specification/v2.0.0",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"metadata" : {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},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"global" : {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},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"components": {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slider-appmaster": {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},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MEMCACHED": {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  "yarn.role.priority": "1",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  "yarn.component.instances": "1",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  "yarn.memory": "256"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}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}</w:t>
      </w:r>
    </w:p>
    <w:p w:rsidR="00BC3078" w:rsidRPr="00595194" w:rsidRDefault="00BC3078" w:rsidP="00BC3078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}</w:t>
      </w:r>
    </w:p>
    <w:p w:rsidR="001818D4" w:rsidRPr="00595194" w:rsidRDefault="004B1514" w:rsidP="00F35D38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595194">
        <w:rPr>
          <w:rFonts w:ascii="Times New Roman" w:hAnsi="Times New Roman" w:cs="Times New Roman"/>
          <w:sz w:val="21"/>
          <w:szCs w:val="21"/>
        </w:rPr>
        <w:t>5.3 appConfig.json</w:t>
      </w:r>
    </w:p>
    <w:p w:rsidR="00F35D38" w:rsidRPr="00595194" w:rsidRDefault="00283940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该文件用于定义应用的配置信息，其中有几项是必须要定义：</w:t>
      </w:r>
    </w:p>
    <w:p w:rsidR="00283940" w:rsidRPr="00595194" w:rsidRDefault="00283940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1</w:t>
      </w:r>
      <w:r w:rsidRPr="00595194">
        <w:rPr>
          <w:rFonts w:ascii="Times New Roman" w:hAnsi="Times New Roman" w:cs="Times New Roman"/>
        </w:rPr>
        <w:t>）</w:t>
      </w:r>
      <w:r w:rsidRPr="00595194">
        <w:rPr>
          <w:rFonts w:ascii="Times New Roman" w:hAnsi="Times New Roman" w:cs="Times New Roman"/>
        </w:rPr>
        <w:t>application.def</w:t>
      </w:r>
      <w:r w:rsidRPr="00595194">
        <w:rPr>
          <w:rFonts w:ascii="Times New Roman" w:hAnsi="Times New Roman" w:cs="Times New Roman"/>
        </w:rPr>
        <w:t>，应用安装包所在的位置，默认是</w:t>
      </w:r>
      <w:r w:rsidRPr="00595194">
        <w:rPr>
          <w:rFonts w:ascii="Times New Roman" w:hAnsi="Times New Roman" w:cs="Times New Roman"/>
        </w:rPr>
        <w:t>HDFS</w:t>
      </w:r>
      <w:r w:rsidRPr="00595194">
        <w:rPr>
          <w:rFonts w:ascii="Times New Roman" w:hAnsi="Times New Roman" w:cs="Times New Roman"/>
        </w:rPr>
        <w:t>中</w:t>
      </w:r>
    </w:p>
    <w:p w:rsidR="00283940" w:rsidRPr="00595194" w:rsidRDefault="00283940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2</w:t>
      </w:r>
      <w:r w:rsidRPr="00595194">
        <w:rPr>
          <w:rFonts w:ascii="Times New Roman" w:hAnsi="Times New Roman" w:cs="Times New Roman"/>
        </w:rPr>
        <w:t>）</w:t>
      </w:r>
      <w:r w:rsidR="00115DE2" w:rsidRPr="00595194">
        <w:rPr>
          <w:rFonts w:ascii="Times New Roman" w:hAnsi="Times New Roman" w:cs="Times New Roman"/>
        </w:rPr>
        <w:t>java_home</w:t>
      </w:r>
      <w:r w:rsidR="00115DE2" w:rsidRPr="00595194">
        <w:rPr>
          <w:rFonts w:ascii="Times New Roman" w:hAnsi="Times New Roman" w:cs="Times New Roman"/>
        </w:rPr>
        <w:t>，目标主机的</w:t>
      </w:r>
      <w:r w:rsidR="00115DE2" w:rsidRPr="00595194">
        <w:rPr>
          <w:rFonts w:ascii="Times New Roman" w:hAnsi="Times New Roman" w:cs="Times New Roman"/>
        </w:rPr>
        <w:t>jdk</w:t>
      </w:r>
      <w:r w:rsidR="00115DE2" w:rsidRPr="00595194">
        <w:rPr>
          <w:rFonts w:ascii="Times New Roman" w:hAnsi="Times New Roman" w:cs="Times New Roman"/>
        </w:rPr>
        <w:t>所放路径</w:t>
      </w:r>
    </w:p>
    <w:p w:rsidR="00115DE2" w:rsidRPr="00595194" w:rsidRDefault="00115DE2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3</w:t>
      </w:r>
      <w:r w:rsidRPr="00595194">
        <w:rPr>
          <w:rFonts w:ascii="Times New Roman" w:hAnsi="Times New Roman" w:cs="Times New Roman"/>
        </w:rPr>
        <w:t>）</w:t>
      </w:r>
      <w:r w:rsidR="00E4673D" w:rsidRPr="00595194">
        <w:rPr>
          <w:rFonts w:ascii="Times New Roman" w:hAnsi="Times New Roman" w:cs="Times New Roman"/>
        </w:rPr>
        <w:t>package_list</w:t>
      </w:r>
      <w:r w:rsidR="00E4673D" w:rsidRPr="00595194">
        <w:rPr>
          <w:rFonts w:ascii="Times New Roman" w:hAnsi="Times New Roman" w:cs="Times New Roman"/>
        </w:rPr>
        <w:t>，</w:t>
      </w:r>
      <w:r w:rsidR="00E4673D" w:rsidRPr="00595194">
        <w:rPr>
          <w:rFonts w:ascii="Times New Roman" w:hAnsi="Times New Roman" w:cs="Times New Roman"/>
        </w:rPr>
        <w:t>app tarball</w:t>
      </w:r>
      <w:r w:rsidR="00E4673D" w:rsidRPr="00595194">
        <w:rPr>
          <w:rFonts w:ascii="Times New Roman" w:hAnsi="Times New Roman" w:cs="Times New Roman"/>
        </w:rPr>
        <w:t>在</w:t>
      </w:r>
      <w:r w:rsidR="00E4673D" w:rsidRPr="00595194">
        <w:rPr>
          <w:rFonts w:ascii="Times New Roman" w:hAnsi="Times New Roman" w:cs="Times New Roman"/>
        </w:rPr>
        <w:t>app package</w:t>
      </w:r>
      <w:r w:rsidR="00E4673D" w:rsidRPr="00595194">
        <w:rPr>
          <w:rFonts w:ascii="Times New Roman" w:hAnsi="Times New Roman" w:cs="Times New Roman"/>
        </w:rPr>
        <w:t>中的位置，以</w:t>
      </w:r>
      <w:r w:rsidR="00E4673D" w:rsidRPr="00595194">
        <w:rPr>
          <w:rFonts w:ascii="Times New Roman" w:hAnsi="Times New Roman" w:cs="Times New Roman"/>
        </w:rPr>
        <w:t>files</w:t>
      </w:r>
      <w:r w:rsidR="00E4673D" w:rsidRPr="00595194">
        <w:rPr>
          <w:rFonts w:ascii="Times New Roman" w:hAnsi="Times New Roman" w:cs="Times New Roman"/>
        </w:rPr>
        <w:t>开始的相对路径</w:t>
      </w:r>
      <w:r w:rsidR="00257639" w:rsidRPr="00595194">
        <w:rPr>
          <w:rFonts w:ascii="Times New Roman" w:hAnsi="Times New Roman" w:cs="Times New Roman"/>
        </w:rPr>
        <w:t>（该项在</w:t>
      </w:r>
      <w:r w:rsidR="00257639" w:rsidRPr="00595194">
        <w:rPr>
          <w:rFonts w:ascii="Times New Roman" w:hAnsi="Times New Roman" w:cs="Times New Roman"/>
        </w:rPr>
        <w:t>0.60</w:t>
      </w:r>
      <w:r w:rsidR="00257639" w:rsidRPr="00595194">
        <w:rPr>
          <w:rFonts w:ascii="Times New Roman" w:hAnsi="Times New Roman" w:cs="Times New Roman"/>
        </w:rPr>
        <w:t>中没有，可能使用了默认的位置）</w:t>
      </w:r>
    </w:p>
    <w:p w:rsidR="00713E5E" w:rsidRPr="00595194" w:rsidRDefault="00713E5E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4</w:t>
      </w:r>
      <w:r w:rsidRPr="00595194">
        <w:rPr>
          <w:rFonts w:ascii="Times New Roman" w:hAnsi="Times New Roman" w:cs="Times New Roman"/>
        </w:rPr>
        <w:t>）</w:t>
      </w:r>
      <w:r w:rsidRPr="00595194">
        <w:rPr>
          <w:rFonts w:ascii="Times New Roman" w:hAnsi="Times New Roman" w:cs="Times New Roman"/>
        </w:rPr>
        <w:t>config_types:</w:t>
      </w:r>
      <w:r w:rsidRPr="00595194">
        <w:rPr>
          <w:rFonts w:ascii="Times New Roman" w:hAnsi="Times New Roman" w:cs="Times New Roman"/>
        </w:rPr>
        <w:t>一般是空值</w:t>
      </w:r>
    </w:p>
    <w:p w:rsidR="00713E5E" w:rsidRPr="00595194" w:rsidRDefault="00713E5E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5</w:t>
      </w:r>
      <w:r w:rsidRPr="00595194">
        <w:rPr>
          <w:rFonts w:ascii="Times New Roman" w:hAnsi="Times New Roman" w:cs="Times New Roman"/>
        </w:rPr>
        <w:t>）</w:t>
      </w:r>
      <w:r w:rsidRPr="00595194">
        <w:rPr>
          <w:rFonts w:ascii="Times New Roman" w:hAnsi="Times New Roman" w:cs="Times New Roman"/>
        </w:rPr>
        <w:t>site.global.app_user</w:t>
      </w:r>
      <w:r w:rsidRPr="00595194">
        <w:rPr>
          <w:rFonts w:ascii="Times New Roman" w:hAnsi="Times New Roman" w:cs="Times New Roman"/>
        </w:rPr>
        <w:t>，运行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的用户</w:t>
      </w:r>
    </w:p>
    <w:p w:rsidR="00713E5E" w:rsidRPr="00595194" w:rsidRDefault="00713E5E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6</w:t>
      </w:r>
      <w:r w:rsidRPr="00595194">
        <w:rPr>
          <w:rFonts w:ascii="Times New Roman" w:hAnsi="Times New Roman" w:cs="Times New Roman"/>
        </w:rPr>
        <w:t>）</w:t>
      </w:r>
      <w:r w:rsidRPr="00595194">
        <w:rPr>
          <w:rFonts w:ascii="Times New Roman" w:hAnsi="Times New Roman" w:cs="Times New Roman"/>
        </w:rPr>
        <w:t>site.global.app_root</w:t>
      </w:r>
      <w:r w:rsidRPr="00595194">
        <w:rPr>
          <w:rFonts w:ascii="Times New Roman" w:hAnsi="Times New Roman" w:cs="Times New Roman"/>
        </w:rPr>
        <w:t>，</w:t>
      </w:r>
      <w:r w:rsidRPr="00595194">
        <w:rPr>
          <w:rFonts w:ascii="Times New Roman" w:hAnsi="Times New Roman" w:cs="Times New Roman"/>
        </w:rPr>
        <w:t>app root</w:t>
      </w:r>
      <w:r w:rsidRPr="00595194">
        <w:rPr>
          <w:rFonts w:ascii="Times New Roman" w:hAnsi="Times New Roman" w:cs="Times New Roman"/>
        </w:rPr>
        <w:t>的位置，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将</w:t>
      </w:r>
      <w:r w:rsidRPr="00595194">
        <w:rPr>
          <w:rFonts w:ascii="Times New Roman" w:hAnsi="Times New Roman" w:cs="Times New Roman"/>
        </w:rPr>
        <w:t>tarball</w:t>
      </w:r>
      <w:r w:rsidRPr="00595194">
        <w:rPr>
          <w:rFonts w:ascii="Times New Roman" w:hAnsi="Times New Roman" w:cs="Times New Roman"/>
        </w:rPr>
        <w:t>解压缩到</w:t>
      </w:r>
      <w:r w:rsidRPr="00595194">
        <w:rPr>
          <w:rFonts w:ascii="Times New Roman" w:hAnsi="Times New Roman" w:cs="Times New Roman"/>
        </w:rPr>
        <w:t>${AGENT_WORK_ROO</w:t>
      </w:r>
    </w:p>
    <w:p w:rsidR="00713E5E" w:rsidRPr="00595194" w:rsidRDefault="00713E5E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T}/app/install</w:t>
      </w:r>
      <w:r w:rsidRPr="00595194">
        <w:rPr>
          <w:rFonts w:ascii="Times New Roman" w:hAnsi="Times New Roman" w:cs="Times New Roman"/>
        </w:rPr>
        <w:t>目录，因此根据</w:t>
      </w:r>
      <w:r w:rsidRPr="00595194">
        <w:rPr>
          <w:rFonts w:ascii="Times New Roman" w:hAnsi="Times New Roman" w:cs="Times New Roman"/>
        </w:rPr>
        <w:t>application tarball</w:t>
      </w:r>
      <w:r w:rsidRPr="00595194">
        <w:rPr>
          <w:rFonts w:ascii="Times New Roman" w:hAnsi="Times New Roman" w:cs="Times New Roman"/>
        </w:rPr>
        <w:t>的结构</w:t>
      </w:r>
      <w:r w:rsidR="00E35A5E" w:rsidRPr="00595194">
        <w:rPr>
          <w:rFonts w:ascii="Times New Roman" w:hAnsi="Times New Roman" w:cs="Times New Roman"/>
        </w:rPr>
        <w:t>附件一个安装包的相对路径</w:t>
      </w:r>
      <w:r w:rsidR="00DB4857" w:rsidRPr="00595194">
        <w:rPr>
          <w:rFonts w:ascii="Times New Roman" w:hAnsi="Times New Roman" w:cs="Times New Roman"/>
        </w:rPr>
        <w:t>，例如</w:t>
      </w:r>
      <w:r w:rsidR="00DB4857" w:rsidRPr="00595194">
        <w:rPr>
          <w:rFonts w:ascii="Times New Roman" w:hAnsi="Times New Roman" w:cs="Times New Roman"/>
        </w:rPr>
        <w:t>jmemcached-1.0.0,</w:t>
      </w:r>
      <w:r w:rsidR="00DB4857" w:rsidRPr="00595194">
        <w:rPr>
          <w:rFonts w:ascii="Times New Roman" w:hAnsi="Times New Roman" w:cs="Times New Roman"/>
        </w:rPr>
        <w:t>（这个一定是解压后的目录名）</w:t>
      </w:r>
    </w:p>
    <w:p w:rsidR="00DB4857" w:rsidRPr="00595194" w:rsidRDefault="00DB4857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可以为应用添加其他的参数，这个根据需要进行定义，格式一般为：</w:t>
      </w:r>
      <w:r w:rsidRPr="00595194">
        <w:rPr>
          <w:rFonts w:ascii="Times New Roman" w:hAnsi="Times New Roman" w:cs="Times New Roman"/>
        </w:rPr>
        <w:t>site.global.xxx</w:t>
      </w:r>
    </w:p>
    <w:p w:rsidR="00DB4857" w:rsidRPr="00595194" w:rsidRDefault="00DB4857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</w:p>
    <w:p w:rsidR="00DB4857" w:rsidRPr="00595194" w:rsidRDefault="00DB4857" w:rsidP="00F35D38">
      <w:pPr>
        <w:rPr>
          <w:rFonts w:ascii="Times New Roman" w:hAnsi="Times New Roman" w:cs="Times New Roman"/>
        </w:rPr>
      </w:pPr>
    </w:p>
    <w:p w:rsidR="00DB4857" w:rsidRPr="00595194" w:rsidRDefault="00DB4857" w:rsidP="00F35D38">
      <w:pPr>
        <w:rPr>
          <w:rFonts w:ascii="Times New Roman" w:hAnsi="Times New Roman" w:cs="Times New Roman"/>
        </w:rPr>
      </w:pPr>
    </w:p>
    <w:p w:rsidR="00DB4857" w:rsidRPr="00595194" w:rsidRDefault="00DB4857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下面是一个例子：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{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"schema": "http://example.org/specification/v2.0.0",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"metadata": {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lastRenderedPageBreak/>
        <w:t xml:space="preserve">  },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"global": {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application.def": ".slider/package/MEMCACHED/jmemcached-1.0.0.zip",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java_home": "/usr/jdk64/jdk1.7.0_67",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site.global.additional_cp": "/usr/lib/hadoop/lib/*",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site.global.xmx_val": "256m",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site.global.xms_val": "128m",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site.global.memory_val": "200M",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site.global.listen_port": "${MEMCACHED.ALLOCATED_PORT}{PER_CONTAINER}"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},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"components": {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"slider-appmaster": {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  "jvm.heapsize": "256M"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}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}</w:t>
      </w:r>
    </w:p>
    <w:p w:rsidR="00DB4857" w:rsidRPr="00595194" w:rsidRDefault="00DB4857" w:rsidP="00DB4857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}</w:t>
      </w:r>
    </w:p>
    <w:p w:rsidR="00DB4857" w:rsidRPr="00595194" w:rsidRDefault="00724CA7" w:rsidP="00724CA7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595194">
        <w:rPr>
          <w:rFonts w:ascii="Times New Roman" w:hAnsi="Times New Roman" w:cs="Times New Roman"/>
          <w:sz w:val="21"/>
          <w:szCs w:val="21"/>
        </w:rPr>
        <w:t xml:space="preserve">5.4 </w:t>
      </w:r>
      <w:r w:rsidRPr="00595194">
        <w:rPr>
          <w:rFonts w:ascii="Times New Roman" w:hAnsi="Times New Roman" w:cs="Times New Roman"/>
          <w:sz w:val="21"/>
          <w:szCs w:val="21"/>
        </w:rPr>
        <w:t>基本命令</w:t>
      </w:r>
      <w:r w:rsidR="009B53CF" w:rsidRPr="00595194">
        <w:rPr>
          <w:rFonts w:ascii="Times New Roman" w:hAnsi="Times New Roman" w:cs="Times New Roman"/>
          <w:sz w:val="21"/>
          <w:szCs w:val="21"/>
        </w:rPr>
        <w:t>（脚本）</w:t>
      </w:r>
    </w:p>
    <w:p w:rsidR="00724CA7" w:rsidRPr="00595194" w:rsidRDefault="00724CA7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所有的</w:t>
      </w:r>
      <w:r w:rsidRPr="00595194">
        <w:rPr>
          <w:rFonts w:ascii="Times New Roman" w:hAnsi="Times New Roman" w:cs="Times New Roman"/>
        </w:rPr>
        <w:t>Appliation</w:t>
      </w:r>
      <w:r w:rsidRPr="00595194">
        <w:rPr>
          <w:rFonts w:ascii="Times New Roman" w:hAnsi="Times New Roman" w:cs="Times New Roman"/>
        </w:rPr>
        <w:t>都需要实现以下几个命令</w:t>
      </w:r>
      <w:r w:rsidRPr="00595194">
        <w:rPr>
          <w:rFonts w:ascii="Times New Roman" w:hAnsi="Times New Roman" w:cs="Times New Roman"/>
        </w:rPr>
        <w:t>INSTALL/CONFIGURE/START/STOP/STA</w:t>
      </w:r>
    </w:p>
    <w:p w:rsidR="00724CA7" w:rsidRPr="00595194" w:rsidRDefault="00724CA7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-TUS</w:t>
      </w:r>
      <w:r w:rsidRPr="00595194">
        <w:rPr>
          <w:rFonts w:ascii="Times New Roman" w:hAnsi="Times New Roman" w:cs="Times New Roman"/>
        </w:rPr>
        <w:t>，一些命令可以使空的。这些命令都是通过</w:t>
      </w:r>
      <w:r w:rsidRPr="00595194">
        <w:rPr>
          <w:rFonts w:ascii="Times New Roman" w:hAnsi="Times New Roman" w:cs="Times New Roman"/>
        </w:rPr>
        <w:t>py</w:t>
      </w:r>
      <w:r w:rsidRPr="00595194">
        <w:rPr>
          <w:rFonts w:ascii="Times New Roman" w:hAnsi="Times New Roman" w:cs="Times New Roman"/>
        </w:rPr>
        <w:t>脚本来实现</w:t>
      </w:r>
      <w:r w:rsidR="00BF4631" w:rsidRPr="00595194">
        <w:rPr>
          <w:rFonts w:ascii="Times New Roman" w:hAnsi="Times New Roman" w:cs="Times New Roman"/>
        </w:rPr>
        <w:t>。</w:t>
      </w:r>
    </w:p>
    <w:p w:rsidR="00BF4631" w:rsidRPr="00595194" w:rsidRDefault="00BF4631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在</w:t>
      </w:r>
      <w:r w:rsidRPr="00595194">
        <w:rPr>
          <w:rFonts w:ascii="Times New Roman" w:hAnsi="Times New Roman" w:cs="Times New Roman"/>
        </w:rPr>
        <w:t>slider agent/resource_management</w:t>
      </w:r>
      <w:r w:rsidRPr="00595194">
        <w:rPr>
          <w:rFonts w:ascii="Times New Roman" w:hAnsi="Times New Roman" w:cs="Times New Roman"/>
        </w:rPr>
        <w:t>中，已经实现了公用的执行脚本，如</w:t>
      </w:r>
      <w:r w:rsidRPr="00595194">
        <w:rPr>
          <w:rFonts w:ascii="Times New Roman" w:hAnsi="Times New Roman" w:cs="Times New Roman"/>
        </w:rPr>
        <w:t>script.py,confi</w:t>
      </w:r>
    </w:p>
    <w:p w:rsidR="00BF4631" w:rsidRPr="00595194" w:rsidRDefault="00BF4631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g-dictionary.py</w:t>
      </w:r>
      <w:r w:rsidRPr="00595194">
        <w:rPr>
          <w:rFonts w:ascii="Times New Roman" w:hAnsi="Times New Roman" w:cs="Times New Roman"/>
        </w:rPr>
        <w:t>等</w:t>
      </w:r>
      <w:r w:rsidR="00F4415A" w:rsidRPr="00595194">
        <w:rPr>
          <w:rFonts w:ascii="Times New Roman" w:hAnsi="Times New Roman" w:cs="Times New Roman"/>
        </w:rPr>
        <w:t>。在</w:t>
      </w:r>
      <w:r w:rsidR="00F4415A" w:rsidRPr="00595194">
        <w:rPr>
          <w:rFonts w:ascii="Times New Roman" w:hAnsi="Times New Roman" w:cs="Times New Roman"/>
        </w:rPr>
        <w:t>MEMCACHED</w:t>
      </w:r>
      <w:r w:rsidR="00F4415A" w:rsidRPr="00595194">
        <w:rPr>
          <w:rFonts w:ascii="Times New Roman" w:hAnsi="Times New Roman" w:cs="Times New Roman"/>
        </w:rPr>
        <w:t>的例子中，实现了两个脚本：</w:t>
      </w:r>
      <w:r w:rsidR="00F4415A" w:rsidRPr="00595194">
        <w:rPr>
          <w:rFonts w:ascii="Times New Roman" w:hAnsi="Times New Roman" w:cs="Times New Roman"/>
        </w:rPr>
        <w:t>parameter.py</w:t>
      </w:r>
      <w:r w:rsidR="00F4415A" w:rsidRPr="00595194">
        <w:rPr>
          <w:rFonts w:ascii="Times New Roman" w:hAnsi="Times New Roman" w:cs="Times New Roman"/>
        </w:rPr>
        <w:t>和</w:t>
      </w:r>
      <w:r w:rsidR="00F4415A" w:rsidRPr="00595194">
        <w:rPr>
          <w:rFonts w:ascii="Times New Roman" w:hAnsi="Times New Roman" w:cs="Times New Roman"/>
        </w:rPr>
        <w:t>Memcached.py</w:t>
      </w:r>
      <w:r w:rsidR="00F4415A" w:rsidRPr="00595194">
        <w:rPr>
          <w:rFonts w:ascii="Times New Roman" w:hAnsi="Times New Roman" w:cs="Times New Roman"/>
        </w:rPr>
        <w:t>：</w:t>
      </w:r>
    </w:p>
    <w:p w:rsidR="00F4415A" w:rsidRPr="00595194" w:rsidRDefault="00ED0AE4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F4415A" w:rsidRPr="00595194">
        <w:rPr>
          <w:rFonts w:ascii="Times New Roman" w:hAnsi="Times New Roman" w:cs="Times New Roman"/>
        </w:rPr>
        <w:t>1</w:t>
      </w:r>
      <w:r w:rsidR="00F4415A" w:rsidRPr="00595194">
        <w:rPr>
          <w:rFonts w:ascii="Times New Roman" w:hAnsi="Times New Roman" w:cs="Times New Roman"/>
        </w:rPr>
        <w:t>）</w:t>
      </w:r>
      <w:r w:rsidR="00D72DF3" w:rsidRPr="00595194">
        <w:rPr>
          <w:rFonts w:ascii="Times New Roman" w:hAnsi="Times New Roman" w:cs="Times New Roman"/>
        </w:rPr>
        <w:t>parameter.py</w:t>
      </w:r>
      <w:r w:rsidR="00D72DF3" w:rsidRPr="00595194">
        <w:rPr>
          <w:rFonts w:ascii="Times New Roman" w:hAnsi="Times New Roman" w:cs="Times New Roman"/>
        </w:rPr>
        <w:t>，该脚本用于从配置文件中获取应用参数，</w:t>
      </w:r>
      <w:r w:rsidR="00692B66" w:rsidRPr="00595194">
        <w:rPr>
          <w:rFonts w:ascii="Times New Roman" w:hAnsi="Times New Roman" w:cs="Times New Roman"/>
        </w:rPr>
        <w:t>该参数可以定义在</w:t>
      </w:r>
      <w:r w:rsidR="00692B66" w:rsidRPr="00595194">
        <w:rPr>
          <w:rFonts w:ascii="Times New Roman" w:hAnsi="Times New Roman" w:cs="Times New Roman"/>
        </w:rPr>
        <w:t>appConfig.json</w:t>
      </w:r>
      <w:r w:rsidR="00692B66" w:rsidRPr="00595194">
        <w:rPr>
          <w:rFonts w:ascii="Times New Roman" w:hAnsi="Times New Roman" w:cs="Times New Roman"/>
        </w:rPr>
        <w:t>或者自定义</w:t>
      </w:r>
      <w:r w:rsidR="00692B66" w:rsidRPr="00595194">
        <w:rPr>
          <w:rFonts w:ascii="Times New Roman" w:hAnsi="Times New Roman" w:cs="Times New Roman"/>
        </w:rPr>
        <w:t>xml</w:t>
      </w:r>
      <w:r w:rsidR="00692B66" w:rsidRPr="00595194">
        <w:rPr>
          <w:rFonts w:ascii="Times New Roman" w:hAnsi="Times New Roman" w:cs="Times New Roman"/>
        </w:rPr>
        <w:t>文件中。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from resource_management import *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config = Script.get_config()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app_root = config['configurations']['global']['app_root']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java64_home = config['hostLevelParams']['java_home']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pid_file = config['configurations']['global']['pid_file']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additional_cp = config['configurations']['global']['additional_cp']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xmx_val = config['configurations']['global']['xmx_val']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xms_val = config['configurations']['global']['xms_val']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memory_val = config['configurations']['global']['memory_val']</w:t>
      </w:r>
    </w:p>
    <w:p w:rsidR="00454AD0" w:rsidRPr="00595194" w:rsidRDefault="00454AD0" w:rsidP="00B94A86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lastRenderedPageBreak/>
        <w:t>port = config['configurations']['global']['listen_port']</w:t>
      </w:r>
    </w:p>
    <w:p w:rsidR="00D9124D" w:rsidRPr="00595194" w:rsidRDefault="00ED0AE4" w:rsidP="00F35D3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9A7B4C" w:rsidRPr="00595194">
        <w:rPr>
          <w:rFonts w:ascii="Times New Roman" w:hAnsi="Times New Roman" w:cs="Times New Roman"/>
        </w:rPr>
        <w:t>2</w:t>
      </w:r>
      <w:r w:rsidR="009A7B4C" w:rsidRPr="00595194">
        <w:rPr>
          <w:rFonts w:ascii="Times New Roman" w:hAnsi="Times New Roman" w:cs="Times New Roman"/>
        </w:rPr>
        <w:t>）</w:t>
      </w:r>
      <w:r w:rsidR="009A7B4C" w:rsidRPr="00595194">
        <w:rPr>
          <w:rFonts w:ascii="Times New Roman" w:hAnsi="Times New Roman" w:cs="Times New Roman"/>
        </w:rPr>
        <w:t>memcached.py</w:t>
      </w:r>
      <w:r w:rsidR="009A7B4C" w:rsidRPr="00595194">
        <w:rPr>
          <w:rFonts w:ascii="Times New Roman" w:hAnsi="Times New Roman" w:cs="Times New Roman"/>
        </w:rPr>
        <w:t>，该脚本用于实现应用的启动等各个操作，</w:t>
      </w:r>
      <w:r w:rsidR="00D9124D" w:rsidRPr="00595194">
        <w:rPr>
          <w:rFonts w:ascii="Times New Roman" w:hAnsi="Times New Roman" w:cs="Times New Roman"/>
        </w:rPr>
        <w:t>脚本要实现的功能基本上要有展开给定的</w:t>
      </w:r>
      <w:r w:rsidR="00D9124D" w:rsidRPr="00595194">
        <w:rPr>
          <w:rFonts w:ascii="Times New Roman" w:hAnsi="Times New Roman" w:cs="Times New Roman"/>
        </w:rPr>
        <w:t>tarball</w:t>
      </w:r>
      <w:r w:rsidR="00D9124D" w:rsidRPr="00595194">
        <w:rPr>
          <w:rFonts w:ascii="Times New Roman" w:hAnsi="Times New Roman" w:cs="Times New Roman"/>
        </w:rPr>
        <w:t>，读取配置及生成命令字符串，执行启动命令，将</w:t>
      </w:r>
      <w:r w:rsidR="00D9124D" w:rsidRPr="00595194">
        <w:rPr>
          <w:rFonts w:ascii="Times New Roman" w:hAnsi="Times New Roman" w:cs="Times New Roman"/>
        </w:rPr>
        <w:t>PID</w:t>
      </w:r>
      <w:r w:rsidR="00D9124D" w:rsidRPr="00595194">
        <w:rPr>
          <w:rFonts w:ascii="Times New Roman" w:hAnsi="Times New Roman" w:cs="Times New Roman"/>
        </w:rPr>
        <w:t>写入文件中（用于检测</w:t>
      </w:r>
      <w:r w:rsidR="00D9124D" w:rsidRPr="00595194">
        <w:rPr>
          <w:rFonts w:ascii="Times New Roman" w:hAnsi="Times New Roman" w:cs="Times New Roman"/>
        </w:rPr>
        <w:t>daemon</w:t>
      </w:r>
      <w:r w:rsidR="00D9124D" w:rsidRPr="00595194">
        <w:rPr>
          <w:rFonts w:ascii="Times New Roman" w:hAnsi="Times New Roman" w:cs="Times New Roman"/>
        </w:rPr>
        <w:t>的状态信息）</w:t>
      </w:r>
      <w:r w:rsidR="00454AD0" w:rsidRPr="00595194">
        <w:rPr>
          <w:rFonts w:ascii="Times New Roman" w:hAnsi="Times New Roman" w:cs="Times New Roman"/>
        </w:rPr>
        <w:t>。下面是</w:t>
      </w:r>
      <w:r w:rsidR="00454AD0" w:rsidRPr="00595194">
        <w:rPr>
          <w:rFonts w:ascii="Times New Roman" w:hAnsi="Times New Roman" w:cs="Times New Roman"/>
        </w:rPr>
        <w:t>Jmemcached</w:t>
      </w:r>
      <w:r w:rsidR="00454AD0" w:rsidRPr="00595194">
        <w:rPr>
          <w:rFonts w:ascii="Times New Roman" w:hAnsi="Times New Roman" w:cs="Times New Roman"/>
        </w:rPr>
        <w:t>的例子：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import sys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from resource_management import *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>class Memcached(Script):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def install(self, env):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self.install_packages(env)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def configure(self, env):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import params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env.set_params(params)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def start(self, env):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import params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env.set_params(params)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self.configure(env)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process_cmd = format("{java64_home}/bin/java -Xmx{xmx_val} -Xms{xms_val} -classpath {app_root}/*:{additional_cp} com.thimbleware.jmemcached.Main --memory={memory_val} --port={port}")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Execute(process_cmd,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    user=params.app_user,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    logoutput=False,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    wait_for_finish=False,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    pid_file=params.pid_file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)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def stop(self, env):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import params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env.set_params(params)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def status(self, env):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import params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env.set_params(params)</w:t>
      </w:r>
    </w:p>
    <w:p w:rsidR="00454AD0" w:rsidRPr="00595194" w:rsidRDefault="00454AD0" w:rsidP="00454AD0">
      <w:pPr>
        <w:pStyle w:val="HTML"/>
        <w:pBdr>
          <w:top w:val="single" w:sz="4" w:space="5" w:color="CCCCCC"/>
          <w:left w:val="single" w:sz="4" w:space="5" w:color="CCCCCC"/>
          <w:bottom w:val="single" w:sz="4" w:space="5" w:color="CCCCCC"/>
          <w:right w:val="single" w:sz="4" w:space="5" w:color="CCCCCC"/>
        </w:pBdr>
        <w:shd w:val="clear" w:color="auto" w:fill="F5F5F5"/>
        <w:wordWrap w:val="0"/>
        <w:spacing w:after="100"/>
        <w:rPr>
          <w:rStyle w:val="nt"/>
          <w:rFonts w:ascii="Times New Roman" w:hAnsi="Times New Roman" w:cs="Times New Roman"/>
          <w:sz w:val="15"/>
          <w:szCs w:val="15"/>
        </w:rPr>
      </w:pPr>
      <w:r w:rsidRPr="00595194">
        <w:rPr>
          <w:rStyle w:val="nt"/>
          <w:rFonts w:ascii="Times New Roman" w:hAnsi="Times New Roman" w:cs="Times New Roman"/>
          <w:sz w:val="15"/>
          <w:szCs w:val="15"/>
        </w:rPr>
        <w:t xml:space="preserve">    check_process_status(params.pid_file)</w:t>
      </w:r>
    </w:p>
    <w:p w:rsidR="00454AD0" w:rsidRPr="00595194" w:rsidRDefault="00454AD0" w:rsidP="00F35D38">
      <w:pPr>
        <w:rPr>
          <w:rFonts w:ascii="Times New Roman" w:hAnsi="Times New Roman" w:cs="Times New Roman"/>
        </w:rPr>
      </w:pPr>
    </w:p>
    <w:p w:rsidR="0017791D" w:rsidRPr="00595194" w:rsidRDefault="0017791D" w:rsidP="008820CB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95194">
        <w:rPr>
          <w:rFonts w:ascii="Times New Roman" w:hAnsi="Times New Roman" w:cs="Times New Roman"/>
          <w:sz w:val="24"/>
          <w:szCs w:val="24"/>
        </w:rPr>
        <w:lastRenderedPageBreak/>
        <w:t>6</w:t>
      </w:r>
      <w:r w:rsidRPr="00595194">
        <w:rPr>
          <w:rFonts w:ascii="Times New Roman" w:hAnsi="Times New Roman" w:cs="Times New Roman"/>
          <w:sz w:val="24"/>
          <w:szCs w:val="24"/>
        </w:rPr>
        <w:t>、</w:t>
      </w:r>
      <w:r w:rsidRPr="00595194">
        <w:rPr>
          <w:rFonts w:ascii="Times New Roman" w:hAnsi="Times New Roman" w:cs="Times New Roman"/>
          <w:sz w:val="24"/>
          <w:szCs w:val="24"/>
        </w:rPr>
        <w:t xml:space="preserve">Slider </w:t>
      </w:r>
      <w:r w:rsidRPr="00595194">
        <w:rPr>
          <w:rFonts w:ascii="Times New Roman" w:hAnsi="Times New Roman" w:cs="Times New Roman"/>
          <w:sz w:val="24"/>
          <w:szCs w:val="24"/>
        </w:rPr>
        <w:t>应用总结</w:t>
      </w:r>
    </w:p>
    <w:p w:rsidR="0017791D" w:rsidRPr="00595194" w:rsidRDefault="0017791D" w:rsidP="001D7776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尽管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项目的动机是将已存在的应用程序或者服务部署到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上，但是就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本身而言，还不能够很好的驾驭服务这种特殊的应用程序，这主要是由于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的以下几个</w:t>
      </w:r>
      <w:r w:rsidRPr="00595194">
        <w:rPr>
          <w:rFonts w:ascii="Times New Roman" w:hAnsi="Times New Roman" w:cs="Times New Roman"/>
        </w:rPr>
        <w:t>Feature</w:t>
      </w:r>
      <w:r w:rsidRPr="00595194">
        <w:rPr>
          <w:rFonts w:ascii="Times New Roman" w:hAnsi="Times New Roman" w:cs="Times New Roman"/>
        </w:rPr>
        <w:t>尚未发布，包括：</w:t>
      </w:r>
    </w:p>
    <w:p w:rsidR="0017791D" w:rsidRPr="00595194" w:rsidRDefault="0017791D" w:rsidP="001D7776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1</w:t>
      </w:r>
      <w:r w:rsidRPr="00595194">
        <w:rPr>
          <w:rFonts w:ascii="Times New Roman" w:hAnsi="Times New Roman" w:cs="Times New Roman"/>
        </w:rPr>
        <w:t>）</w:t>
      </w:r>
      <w:r w:rsidRPr="00595194">
        <w:rPr>
          <w:rFonts w:ascii="Times New Roman" w:hAnsi="Times New Roman" w:cs="Times New Roman"/>
        </w:rPr>
        <w:t>RM/NM upgrade</w:t>
      </w:r>
      <w:r w:rsidRPr="00595194">
        <w:rPr>
          <w:rFonts w:ascii="Times New Roman" w:hAnsi="Times New Roman" w:cs="Times New Roman"/>
        </w:rPr>
        <w:t>：</w:t>
      </w:r>
      <w:r w:rsidRPr="00595194">
        <w:rPr>
          <w:rFonts w:ascii="Times New Roman" w:hAnsi="Times New Roman" w:cs="Times New Roman"/>
        </w:rPr>
        <w:t>RM</w:t>
      </w:r>
      <w:r w:rsidRPr="00595194">
        <w:rPr>
          <w:rFonts w:ascii="Times New Roman" w:hAnsi="Times New Roman" w:cs="Times New Roman"/>
        </w:rPr>
        <w:t>和</w:t>
      </w:r>
      <w:r w:rsidRPr="00595194">
        <w:rPr>
          <w:rFonts w:ascii="Times New Roman" w:hAnsi="Times New Roman" w:cs="Times New Roman"/>
        </w:rPr>
        <w:t>NM</w:t>
      </w:r>
      <w:r w:rsidRPr="00595194">
        <w:rPr>
          <w:rFonts w:ascii="Times New Roman" w:hAnsi="Times New Roman" w:cs="Times New Roman"/>
        </w:rPr>
        <w:t>在升级时，正在运行的服务</w:t>
      </w:r>
      <w:r w:rsidRPr="00595194">
        <w:rPr>
          <w:rFonts w:ascii="Times New Roman" w:hAnsi="Times New Roman" w:cs="Times New Roman"/>
        </w:rPr>
        <w:t>/Task</w:t>
      </w:r>
      <w:r w:rsidRPr="00595194">
        <w:rPr>
          <w:rFonts w:ascii="Times New Roman" w:hAnsi="Times New Roman" w:cs="Times New Roman"/>
        </w:rPr>
        <w:t>不能受干扰，当升级完毕后，再重新向他们注册。</w:t>
      </w:r>
      <w:r w:rsidR="006E659A" w:rsidRPr="00595194">
        <w:rPr>
          <w:rFonts w:ascii="Times New Roman" w:hAnsi="Times New Roman" w:cs="Times New Roman"/>
        </w:rPr>
        <w:t>（</w:t>
      </w:r>
      <w:r w:rsidR="006E659A" w:rsidRPr="00595194">
        <w:rPr>
          <w:rFonts w:ascii="Times New Roman" w:hAnsi="Times New Roman" w:cs="Times New Roman"/>
        </w:rPr>
        <w:t>Yarn 666,Support rolling upgrades in YARN</w:t>
      </w:r>
      <w:r w:rsidR="006E659A" w:rsidRPr="00595194">
        <w:rPr>
          <w:rFonts w:ascii="Times New Roman" w:hAnsi="Times New Roman" w:cs="Times New Roman"/>
        </w:rPr>
        <w:t>）</w:t>
      </w:r>
    </w:p>
    <w:p w:rsidR="0017791D" w:rsidRPr="00595194" w:rsidRDefault="0017791D" w:rsidP="001D7776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2</w:t>
      </w:r>
      <w:r w:rsidRPr="00595194">
        <w:rPr>
          <w:rFonts w:ascii="Times New Roman" w:hAnsi="Times New Roman" w:cs="Times New Roman"/>
        </w:rPr>
        <w:t>）</w:t>
      </w:r>
      <w:r w:rsidRPr="00595194">
        <w:rPr>
          <w:rFonts w:ascii="Times New Roman" w:hAnsi="Times New Roman" w:cs="Times New Roman"/>
        </w:rPr>
        <w:t>Logs management</w:t>
      </w:r>
      <w:r w:rsidRPr="00595194">
        <w:rPr>
          <w:rFonts w:ascii="Times New Roman" w:hAnsi="Times New Roman" w:cs="Times New Roman"/>
        </w:rPr>
        <w:t>：服务的</w:t>
      </w:r>
      <w:r w:rsidRPr="00595194">
        <w:rPr>
          <w:rFonts w:ascii="Times New Roman" w:hAnsi="Times New Roman" w:cs="Times New Roman"/>
        </w:rPr>
        <w:t>log</w:t>
      </w:r>
      <w:r w:rsidRPr="00595194">
        <w:rPr>
          <w:rFonts w:ascii="Times New Roman" w:hAnsi="Times New Roman" w:cs="Times New Roman"/>
        </w:rPr>
        <w:t>是不断增加的，应该支持滚动递增</w:t>
      </w:r>
      <w:r w:rsidR="00AF0B6C" w:rsidRPr="00595194">
        <w:rPr>
          <w:rFonts w:ascii="Times New Roman" w:hAnsi="Times New Roman" w:cs="Times New Roman"/>
        </w:rPr>
        <w:t>,</w:t>
      </w:r>
      <w:r w:rsidR="00AF0B6C" w:rsidRPr="00595194">
        <w:rPr>
          <w:rFonts w:ascii="Times New Roman" w:hAnsi="Times New Roman" w:cs="Times New Roman"/>
        </w:rPr>
        <w:t>（</w:t>
      </w:r>
      <w:r w:rsidR="00AF0B6C" w:rsidRPr="00595194">
        <w:rPr>
          <w:rFonts w:ascii="Times New Roman" w:hAnsi="Times New Roman" w:cs="Times New Roman"/>
        </w:rPr>
        <w:t>Yarn 896</w:t>
      </w:r>
      <w:r w:rsidR="00AF0B6C" w:rsidRPr="00595194">
        <w:rPr>
          <w:rFonts w:ascii="Times New Roman" w:hAnsi="Times New Roman" w:cs="Times New Roman"/>
        </w:rPr>
        <w:t>）</w:t>
      </w:r>
    </w:p>
    <w:p w:rsidR="0017791D" w:rsidRPr="00595194" w:rsidRDefault="0017791D" w:rsidP="001D7776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3</w:t>
      </w:r>
      <w:r w:rsidRPr="00595194">
        <w:rPr>
          <w:rFonts w:ascii="Times New Roman" w:hAnsi="Times New Roman" w:cs="Times New Roman"/>
        </w:rPr>
        <w:t>）服务注册：服务启动后，应该有一个中央化的服务注册组件，以供服务注册地址，从而让其他访问者发现服务的位置。</w:t>
      </w:r>
      <w:r w:rsidR="004149DE" w:rsidRPr="00595194">
        <w:rPr>
          <w:rFonts w:ascii="Times New Roman" w:hAnsi="Times New Roman" w:cs="Times New Roman"/>
        </w:rPr>
        <w:t>（</w:t>
      </w:r>
      <w:r w:rsidR="004149DE" w:rsidRPr="00595194">
        <w:rPr>
          <w:rFonts w:ascii="Times New Roman" w:hAnsi="Times New Roman" w:cs="Times New Roman"/>
        </w:rPr>
        <w:t>Yarn 913</w:t>
      </w:r>
      <w:r w:rsidR="004149DE" w:rsidRPr="00595194">
        <w:rPr>
          <w:rFonts w:ascii="Times New Roman" w:hAnsi="Times New Roman" w:cs="Times New Roman"/>
        </w:rPr>
        <w:t>）</w:t>
      </w:r>
    </w:p>
    <w:p w:rsidR="0017791D" w:rsidRPr="00595194" w:rsidRDefault="0017791D" w:rsidP="001D7776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4</w:t>
      </w:r>
      <w:r w:rsidRPr="00595194">
        <w:rPr>
          <w:rFonts w:ascii="Times New Roman" w:hAnsi="Times New Roman" w:cs="Times New Roman"/>
        </w:rPr>
        <w:t>）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资源可动态伸缩。服务运行过程中，对资源的要求可能会改变，因为，应支持在不停止服务的前提下，对服务的资源动态调整。</w:t>
      </w:r>
      <w:r w:rsidR="004813C0" w:rsidRPr="00595194">
        <w:rPr>
          <w:rFonts w:ascii="Times New Roman" w:hAnsi="Times New Roman" w:cs="Times New Roman"/>
        </w:rPr>
        <w:t>（</w:t>
      </w:r>
      <w:r w:rsidR="004813C0" w:rsidRPr="00595194">
        <w:rPr>
          <w:rFonts w:ascii="Times New Roman" w:hAnsi="Times New Roman" w:cs="Times New Roman"/>
        </w:rPr>
        <w:t>yarn 1197</w:t>
      </w:r>
      <w:r w:rsidR="004813C0" w:rsidRPr="00595194">
        <w:rPr>
          <w:rFonts w:ascii="Times New Roman" w:hAnsi="Times New Roman" w:cs="Times New Roman"/>
        </w:rPr>
        <w:t>）</w:t>
      </w:r>
    </w:p>
    <w:p w:rsidR="0017791D" w:rsidRPr="00595194" w:rsidRDefault="0017791D" w:rsidP="00235B61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以上只是列举了几个重要的</w:t>
      </w:r>
      <w:r w:rsidRPr="00595194">
        <w:rPr>
          <w:rFonts w:ascii="Times New Roman" w:hAnsi="Times New Roman" w:cs="Times New Roman"/>
        </w:rPr>
        <w:t>feature</w:t>
      </w:r>
      <w:r w:rsidRPr="00595194">
        <w:rPr>
          <w:rFonts w:ascii="Times New Roman" w:hAnsi="Times New Roman" w:cs="Times New Roman"/>
        </w:rPr>
        <w:t>，还有其他很多</w:t>
      </w:r>
      <w:r w:rsidRPr="00595194">
        <w:rPr>
          <w:rFonts w:ascii="Times New Roman" w:hAnsi="Times New Roman" w:cs="Times New Roman"/>
        </w:rPr>
        <w:t>feature</w:t>
      </w:r>
      <w:r w:rsidRPr="00595194">
        <w:rPr>
          <w:rFonts w:ascii="Times New Roman" w:hAnsi="Times New Roman" w:cs="Times New Roman"/>
        </w:rPr>
        <w:t>待开发。总之，让服务能够灵活的运行在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上，让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成为一个数据中心的资源管理系统，还有很长一段路要走。</w:t>
      </w:r>
    </w:p>
    <w:p w:rsidR="002C452B" w:rsidRPr="00595194" w:rsidRDefault="002C452B" w:rsidP="008B37E2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95194">
        <w:rPr>
          <w:rFonts w:ascii="Times New Roman" w:hAnsi="Times New Roman" w:cs="Times New Roman"/>
          <w:sz w:val="24"/>
          <w:szCs w:val="24"/>
        </w:rPr>
        <w:t>7</w:t>
      </w:r>
      <w:r w:rsidRPr="00595194">
        <w:rPr>
          <w:rFonts w:ascii="Times New Roman" w:hAnsi="Times New Roman" w:cs="Times New Roman"/>
          <w:sz w:val="24"/>
          <w:szCs w:val="24"/>
        </w:rPr>
        <w:t>、</w:t>
      </w:r>
      <w:r w:rsidRPr="00595194">
        <w:rPr>
          <w:rFonts w:ascii="Times New Roman" w:hAnsi="Times New Roman" w:cs="Times New Roman"/>
          <w:sz w:val="24"/>
          <w:szCs w:val="24"/>
        </w:rPr>
        <w:t>Slider</w:t>
      </w:r>
      <w:r w:rsidRPr="00595194">
        <w:rPr>
          <w:rFonts w:ascii="Times New Roman" w:hAnsi="Times New Roman" w:cs="Times New Roman"/>
          <w:sz w:val="24"/>
          <w:szCs w:val="24"/>
        </w:rPr>
        <w:t>应用实践</w:t>
      </w:r>
    </w:p>
    <w:p w:rsidR="00EA1F14" w:rsidRPr="00595194" w:rsidRDefault="00EA1F14" w:rsidP="00EA1F14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使用</w:t>
      </w:r>
      <w:r w:rsidRPr="00595194">
        <w:rPr>
          <w:rFonts w:ascii="Times New Roman" w:hAnsi="Times New Roman" w:cs="Times New Roman"/>
        </w:rPr>
        <w:t>Slider 0.60</w:t>
      </w:r>
      <w:r w:rsidRPr="00595194">
        <w:rPr>
          <w:rFonts w:ascii="Times New Roman" w:hAnsi="Times New Roman" w:cs="Times New Roman"/>
        </w:rPr>
        <w:t>进行</w:t>
      </w:r>
      <w:r w:rsidRPr="00595194">
        <w:rPr>
          <w:rFonts w:ascii="Times New Roman" w:hAnsi="Times New Roman" w:cs="Times New Roman"/>
        </w:rPr>
        <w:t>HBase</w:t>
      </w:r>
      <w:r w:rsidRPr="00595194">
        <w:rPr>
          <w:rFonts w:ascii="Times New Roman" w:hAnsi="Times New Roman" w:cs="Times New Roman"/>
        </w:rPr>
        <w:t>的管理</w:t>
      </w:r>
      <w:r w:rsidR="00235B61" w:rsidRPr="00595194">
        <w:rPr>
          <w:rFonts w:ascii="Times New Roman" w:hAnsi="Times New Roman" w:cs="Times New Roman"/>
        </w:rPr>
        <w:t>，</w:t>
      </w:r>
      <w:r w:rsidR="00235B61" w:rsidRPr="00595194">
        <w:rPr>
          <w:rFonts w:ascii="Times New Roman" w:hAnsi="Times New Roman" w:cs="Times New Roman"/>
        </w:rPr>
        <w:t>Slider 0.60</w:t>
      </w:r>
      <w:r w:rsidR="00A669B8" w:rsidRPr="00595194">
        <w:rPr>
          <w:rFonts w:ascii="Times New Roman" w:hAnsi="Times New Roman" w:cs="Times New Roman"/>
        </w:rPr>
        <w:t>的本质上实现了</w:t>
      </w:r>
      <w:r w:rsidR="00A669B8" w:rsidRPr="00595194">
        <w:rPr>
          <w:rFonts w:ascii="Times New Roman" w:hAnsi="Times New Roman" w:cs="Times New Roman"/>
        </w:rPr>
        <w:t>SliderAppMaster</w:t>
      </w:r>
      <w:r w:rsidR="00A669B8" w:rsidRPr="00595194">
        <w:rPr>
          <w:rFonts w:ascii="Times New Roman" w:hAnsi="Times New Roman" w:cs="Times New Roman"/>
        </w:rPr>
        <w:t>及</w:t>
      </w:r>
      <w:r w:rsidR="00A669B8" w:rsidRPr="00595194">
        <w:rPr>
          <w:rFonts w:ascii="Times New Roman" w:hAnsi="Times New Roman" w:cs="Times New Roman"/>
        </w:rPr>
        <w:t>SliderAgent</w:t>
      </w:r>
      <w:r w:rsidR="00A669B8" w:rsidRPr="00595194">
        <w:rPr>
          <w:rFonts w:ascii="Times New Roman" w:hAnsi="Times New Roman" w:cs="Times New Roman"/>
        </w:rPr>
        <w:t>。其中</w:t>
      </w:r>
      <w:r w:rsidR="00A669B8" w:rsidRPr="00595194">
        <w:rPr>
          <w:rFonts w:ascii="Times New Roman" w:hAnsi="Times New Roman" w:cs="Times New Roman"/>
        </w:rPr>
        <w:t>SliderAppMaster</w:t>
      </w:r>
      <w:r w:rsidR="00A669B8" w:rsidRPr="00595194">
        <w:rPr>
          <w:rFonts w:ascii="Times New Roman" w:hAnsi="Times New Roman" w:cs="Times New Roman"/>
        </w:rPr>
        <w:t>是实现了</w:t>
      </w:r>
      <w:r w:rsidR="00A669B8" w:rsidRPr="00595194">
        <w:rPr>
          <w:rFonts w:ascii="Times New Roman" w:hAnsi="Times New Roman" w:cs="Times New Roman"/>
        </w:rPr>
        <w:t>Hadoop 2.6 Yarn</w:t>
      </w:r>
      <w:r w:rsidR="00A669B8" w:rsidRPr="00595194">
        <w:rPr>
          <w:rFonts w:ascii="Times New Roman" w:hAnsi="Times New Roman" w:cs="Times New Roman"/>
        </w:rPr>
        <w:t>接口的</w:t>
      </w:r>
      <w:r w:rsidR="00A669B8" w:rsidRPr="00595194">
        <w:rPr>
          <w:rFonts w:ascii="Times New Roman" w:hAnsi="Times New Roman" w:cs="Times New Roman"/>
        </w:rPr>
        <w:t>AppMaster</w:t>
      </w:r>
      <w:r w:rsidR="00A669B8" w:rsidRPr="00595194">
        <w:rPr>
          <w:rFonts w:ascii="Times New Roman" w:hAnsi="Times New Roman" w:cs="Times New Roman"/>
        </w:rPr>
        <w:t>，</w:t>
      </w:r>
      <w:r w:rsidR="00F43C67" w:rsidRPr="00595194">
        <w:rPr>
          <w:rFonts w:ascii="Times New Roman" w:hAnsi="Times New Roman" w:cs="Times New Roman"/>
        </w:rPr>
        <w:t>根据配置文件申请</w:t>
      </w:r>
      <w:r w:rsidR="00F43C67" w:rsidRPr="00595194">
        <w:rPr>
          <w:rFonts w:ascii="Times New Roman" w:hAnsi="Times New Roman" w:cs="Times New Roman"/>
        </w:rPr>
        <w:t>container</w:t>
      </w:r>
      <w:r w:rsidR="00F43C67" w:rsidRPr="00595194">
        <w:rPr>
          <w:rFonts w:ascii="Times New Roman" w:hAnsi="Times New Roman" w:cs="Times New Roman"/>
        </w:rPr>
        <w:t>，并在</w:t>
      </w:r>
      <w:r w:rsidR="00F43C67" w:rsidRPr="00595194">
        <w:rPr>
          <w:rFonts w:ascii="Times New Roman" w:hAnsi="Times New Roman" w:cs="Times New Roman"/>
        </w:rPr>
        <w:t>container</w:t>
      </w:r>
      <w:r w:rsidR="00F43C67" w:rsidRPr="00595194">
        <w:rPr>
          <w:rFonts w:ascii="Times New Roman" w:hAnsi="Times New Roman" w:cs="Times New Roman"/>
        </w:rPr>
        <w:t>中启动</w:t>
      </w:r>
      <w:r w:rsidR="00F43C67" w:rsidRPr="00595194">
        <w:rPr>
          <w:rFonts w:ascii="Times New Roman" w:hAnsi="Times New Roman" w:cs="Times New Roman"/>
        </w:rPr>
        <w:t>Slider agent</w:t>
      </w:r>
      <w:r w:rsidR="00F43C67" w:rsidRPr="00595194">
        <w:rPr>
          <w:rFonts w:ascii="Times New Roman" w:hAnsi="Times New Roman" w:cs="Times New Roman"/>
        </w:rPr>
        <w:t>。</w:t>
      </w:r>
      <w:r w:rsidR="00F43C67" w:rsidRPr="00595194">
        <w:rPr>
          <w:rFonts w:ascii="Times New Roman" w:hAnsi="Times New Roman" w:cs="Times New Roman"/>
        </w:rPr>
        <w:t>Slider agent</w:t>
      </w:r>
      <w:r w:rsidR="00F43C67" w:rsidRPr="00595194">
        <w:rPr>
          <w:rFonts w:ascii="Times New Roman" w:hAnsi="Times New Roman" w:cs="Times New Roman"/>
        </w:rPr>
        <w:t>实现了</w:t>
      </w:r>
      <w:r w:rsidR="00F43C67" w:rsidRPr="00595194">
        <w:rPr>
          <w:rFonts w:ascii="Times New Roman" w:hAnsi="Times New Roman" w:cs="Times New Roman"/>
        </w:rPr>
        <w:t>HMaster</w:t>
      </w:r>
      <w:r w:rsidR="00F43C67" w:rsidRPr="00595194">
        <w:rPr>
          <w:rFonts w:ascii="Times New Roman" w:hAnsi="Times New Roman" w:cs="Times New Roman"/>
        </w:rPr>
        <w:t>和</w:t>
      </w:r>
      <w:r w:rsidR="00F43C67" w:rsidRPr="00595194">
        <w:rPr>
          <w:rFonts w:ascii="Times New Roman" w:hAnsi="Times New Roman" w:cs="Times New Roman"/>
        </w:rPr>
        <w:t>HRegionServer</w:t>
      </w:r>
      <w:r w:rsidR="00F43C67" w:rsidRPr="00595194">
        <w:rPr>
          <w:rFonts w:ascii="Times New Roman" w:hAnsi="Times New Roman" w:cs="Times New Roman"/>
        </w:rPr>
        <w:t>等服务的启动。</w:t>
      </w:r>
    </w:p>
    <w:p w:rsidR="008B37E2" w:rsidRPr="00595194" w:rsidRDefault="008B37E2" w:rsidP="008B37E2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595194">
        <w:rPr>
          <w:rFonts w:ascii="Times New Roman" w:hAnsi="Times New Roman" w:cs="Times New Roman"/>
          <w:sz w:val="21"/>
          <w:szCs w:val="21"/>
        </w:rPr>
        <w:t>7.1 Hadoop 2.6</w:t>
      </w:r>
      <w:r w:rsidRPr="00595194">
        <w:rPr>
          <w:rFonts w:ascii="Times New Roman" w:hAnsi="Times New Roman" w:cs="Times New Roman"/>
          <w:sz w:val="21"/>
          <w:szCs w:val="21"/>
        </w:rPr>
        <w:t>上运行</w:t>
      </w:r>
      <w:r w:rsidRPr="00595194">
        <w:rPr>
          <w:rFonts w:ascii="Times New Roman" w:hAnsi="Times New Roman" w:cs="Times New Roman"/>
          <w:sz w:val="21"/>
          <w:szCs w:val="21"/>
        </w:rPr>
        <w:t>HBase CDH 5.1.2</w:t>
      </w:r>
    </w:p>
    <w:p w:rsidR="000370D8" w:rsidRPr="00595194" w:rsidRDefault="000370D8" w:rsidP="000370D8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兼容性有问题</w:t>
      </w:r>
    </w:p>
    <w:p w:rsidR="00AD1237" w:rsidRPr="00595194" w:rsidRDefault="008B37E2" w:rsidP="000C0F69">
      <w:pPr>
        <w:pStyle w:val="2"/>
        <w:spacing w:line="360" w:lineRule="auto"/>
        <w:rPr>
          <w:rFonts w:ascii="Times New Roman" w:hAnsi="Times New Roman" w:cs="Times New Roman"/>
          <w:sz w:val="21"/>
          <w:szCs w:val="21"/>
        </w:rPr>
      </w:pPr>
      <w:r w:rsidRPr="00595194">
        <w:rPr>
          <w:rFonts w:ascii="Times New Roman" w:hAnsi="Times New Roman" w:cs="Times New Roman"/>
          <w:sz w:val="21"/>
          <w:szCs w:val="21"/>
        </w:rPr>
        <w:t>7.2 Hadoop bc 1.1.0</w:t>
      </w:r>
      <w:r w:rsidRPr="00595194">
        <w:rPr>
          <w:rFonts w:ascii="Times New Roman" w:hAnsi="Times New Roman" w:cs="Times New Roman"/>
          <w:sz w:val="21"/>
          <w:szCs w:val="21"/>
        </w:rPr>
        <w:t>上运行</w:t>
      </w:r>
      <w:r w:rsidR="00D77000" w:rsidRPr="00595194">
        <w:rPr>
          <w:rFonts w:ascii="Times New Roman" w:hAnsi="Times New Roman" w:cs="Times New Roman"/>
          <w:sz w:val="21"/>
          <w:szCs w:val="21"/>
        </w:rPr>
        <w:t>HBase CDH 5.1.2</w:t>
      </w:r>
    </w:p>
    <w:p w:rsidR="00B9076A" w:rsidRPr="00595194" w:rsidRDefault="00BE7691" w:rsidP="00E134CF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B9076A" w:rsidRPr="00595194">
        <w:rPr>
          <w:rFonts w:ascii="Times New Roman" w:hAnsi="Times New Roman" w:cs="Times New Roman"/>
        </w:rPr>
        <w:t>1</w:t>
      </w:r>
      <w:r w:rsidR="00B9076A" w:rsidRPr="00595194">
        <w:rPr>
          <w:rFonts w:ascii="Times New Roman" w:hAnsi="Times New Roman" w:cs="Times New Roman"/>
        </w:rPr>
        <w:t>）由于</w:t>
      </w:r>
      <w:r w:rsidR="00B9076A" w:rsidRPr="00595194">
        <w:rPr>
          <w:rFonts w:ascii="Times New Roman" w:hAnsi="Times New Roman" w:cs="Times New Roman"/>
        </w:rPr>
        <w:t>Slider 0.60</w:t>
      </w:r>
      <w:r w:rsidR="00B9076A" w:rsidRPr="00595194">
        <w:rPr>
          <w:rFonts w:ascii="Times New Roman" w:hAnsi="Times New Roman" w:cs="Times New Roman"/>
        </w:rPr>
        <w:t>运行在</w:t>
      </w:r>
      <w:r w:rsidR="00B9076A" w:rsidRPr="00595194">
        <w:rPr>
          <w:rFonts w:ascii="Times New Roman" w:hAnsi="Times New Roman" w:cs="Times New Roman"/>
        </w:rPr>
        <w:t>Hadoop 2.6</w:t>
      </w:r>
      <w:r w:rsidR="00B9076A" w:rsidRPr="00595194">
        <w:rPr>
          <w:rFonts w:ascii="Times New Roman" w:hAnsi="Times New Roman" w:cs="Times New Roman"/>
        </w:rPr>
        <w:t>上，为了实现</w:t>
      </w:r>
      <w:r w:rsidR="00B9076A" w:rsidRPr="00595194">
        <w:rPr>
          <w:rFonts w:ascii="Times New Roman" w:hAnsi="Times New Roman" w:cs="Times New Roman"/>
        </w:rPr>
        <w:t>bc1.1.0</w:t>
      </w:r>
      <w:r w:rsidR="00B9076A" w:rsidRPr="00595194">
        <w:rPr>
          <w:rFonts w:ascii="Times New Roman" w:hAnsi="Times New Roman" w:cs="Times New Roman"/>
        </w:rPr>
        <w:t>对</w:t>
      </w:r>
      <w:r w:rsidR="00B9076A" w:rsidRPr="00595194">
        <w:rPr>
          <w:rFonts w:ascii="Times New Roman" w:hAnsi="Times New Roman" w:cs="Times New Roman"/>
        </w:rPr>
        <w:t>Slider 0.60</w:t>
      </w:r>
      <w:r w:rsidR="00B9076A" w:rsidRPr="00595194">
        <w:rPr>
          <w:rFonts w:ascii="Times New Roman" w:hAnsi="Times New Roman" w:cs="Times New Roman"/>
        </w:rPr>
        <w:t>的支持，增加</w:t>
      </w:r>
      <w:r w:rsidR="00B9076A" w:rsidRPr="00595194">
        <w:rPr>
          <w:rFonts w:ascii="Times New Roman" w:hAnsi="Times New Roman" w:cs="Times New Roman"/>
        </w:rPr>
        <w:t>yarn-registry</w:t>
      </w:r>
      <w:r w:rsidR="00B9076A" w:rsidRPr="00595194">
        <w:rPr>
          <w:rFonts w:ascii="Times New Roman" w:hAnsi="Times New Roman" w:cs="Times New Roman"/>
        </w:rPr>
        <w:t>子项目，实现的功能是将运行的</w:t>
      </w:r>
      <w:r w:rsidR="00B9076A" w:rsidRPr="00595194">
        <w:rPr>
          <w:rFonts w:ascii="Times New Roman" w:hAnsi="Times New Roman" w:cs="Times New Roman"/>
        </w:rPr>
        <w:t>service</w:t>
      </w:r>
      <w:r w:rsidR="00B9076A" w:rsidRPr="00595194">
        <w:rPr>
          <w:rFonts w:ascii="Times New Roman" w:hAnsi="Times New Roman" w:cs="Times New Roman"/>
        </w:rPr>
        <w:t>（例如</w:t>
      </w:r>
      <w:r w:rsidR="00B9076A" w:rsidRPr="00595194">
        <w:rPr>
          <w:rFonts w:ascii="Times New Roman" w:hAnsi="Times New Roman" w:cs="Times New Roman"/>
        </w:rPr>
        <w:t>HBase</w:t>
      </w:r>
      <w:r w:rsidR="00B9076A" w:rsidRPr="00595194">
        <w:rPr>
          <w:rFonts w:ascii="Times New Roman" w:hAnsi="Times New Roman" w:cs="Times New Roman"/>
        </w:rPr>
        <w:t>）注册到</w:t>
      </w:r>
      <w:r w:rsidR="00B9076A" w:rsidRPr="00595194">
        <w:rPr>
          <w:rFonts w:ascii="Times New Roman" w:hAnsi="Times New Roman" w:cs="Times New Roman"/>
        </w:rPr>
        <w:t>zookeeper</w:t>
      </w:r>
      <w:r w:rsidR="00B9076A" w:rsidRPr="00595194">
        <w:rPr>
          <w:rFonts w:ascii="Times New Roman" w:hAnsi="Times New Roman" w:cs="Times New Roman"/>
        </w:rPr>
        <w:t>中。</w:t>
      </w:r>
    </w:p>
    <w:p w:rsidR="00E134CF" w:rsidRPr="00595194" w:rsidRDefault="00BE7691" w:rsidP="00E134CF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B9076A" w:rsidRPr="00595194">
        <w:rPr>
          <w:rFonts w:ascii="Times New Roman" w:hAnsi="Times New Roman" w:cs="Times New Roman"/>
        </w:rPr>
        <w:t>2</w:t>
      </w:r>
      <w:r w:rsidR="00B9076A" w:rsidRPr="00595194">
        <w:rPr>
          <w:rFonts w:ascii="Times New Roman" w:hAnsi="Times New Roman" w:cs="Times New Roman"/>
        </w:rPr>
        <w:t>）</w:t>
      </w:r>
      <w:r w:rsidR="00B9076A" w:rsidRPr="00595194">
        <w:rPr>
          <w:rFonts w:ascii="Times New Roman" w:hAnsi="Times New Roman" w:cs="Times New Roman"/>
        </w:rPr>
        <w:t>Slider 0.60</w:t>
      </w:r>
      <w:r w:rsidR="00B9076A" w:rsidRPr="00595194">
        <w:rPr>
          <w:rFonts w:ascii="Times New Roman" w:hAnsi="Times New Roman" w:cs="Times New Roman"/>
        </w:rPr>
        <w:t>实现的是</w:t>
      </w:r>
      <w:r w:rsidR="00B9076A" w:rsidRPr="00595194">
        <w:rPr>
          <w:rFonts w:ascii="Times New Roman" w:hAnsi="Times New Roman" w:cs="Times New Roman"/>
        </w:rPr>
        <w:t>Hadoop 2.6</w:t>
      </w:r>
      <w:r w:rsidR="00B9076A" w:rsidRPr="00595194">
        <w:rPr>
          <w:rFonts w:ascii="Times New Roman" w:hAnsi="Times New Roman" w:cs="Times New Roman"/>
        </w:rPr>
        <w:t>的接口，因此要改变</w:t>
      </w:r>
      <w:r w:rsidR="00B9076A" w:rsidRPr="00595194">
        <w:rPr>
          <w:rFonts w:ascii="Times New Roman" w:hAnsi="Times New Roman" w:cs="Times New Roman"/>
        </w:rPr>
        <w:t>0.60</w:t>
      </w:r>
      <w:r w:rsidR="00B9076A" w:rsidRPr="00595194">
        <w:rPr>
          <w:rFonts w:ascii="Times New Roman" w:hAnsi="Times New Roman" w:cs="Times New Roman"/>
        </w:rPr>
        <w:t>中对</w:t>
      </w:r>
      <w:r w:rsidR="00B9076A" w:rsidRPr="00595194">
        <w:rPr>
          <w:rFonts w:ascii="Times New Roman" w:hAnsi="Times New Roman" w:cs="Times New Roman"/>
        </w:rPr>
        <w:t>bc 1.1.0</w:t>
      </w:r>
      <w:r w:rsidR="00B9076A" w:rsidRPr="00595194">
        <w:rPr>
          <w:rFonts w:ascii="Times New Roman" w:hAnsi="Times New Roman" w:cs="Times New Roman"/>
        </w:rPr>
        <w:t>接口不兼容的问题，包括以下几个方面</w:t>
      </w:r>
      <w:r w:rsidR="00397876" w:rsidRPr="00595194">
        <w:rPr>
          <w:rFonts w:ascii="Times New Roman" w:hAnsi="Times New Roman" w:cs="Times New Roman"/>
        </w:rPr>
        <w:t>：</w:t>
      </w:r>
    </w:p>
    <w:p w:rsidR="00E134CF" w:rsidRPr="00595194" w:rsidRDefault="00397876" w:rsidP="00BE7691">
      <w:pPr>
        <w:pStyle w:val="a9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ApplicationSubmissionContext</w:t>
      </w:r>
    </w:p>
    <w:p w:rsidR="00397876" w:rsidRPr="00595194" w:rsidRDefault="00E134CF" w:rsidP="00E134CF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397876" w:rsidRPr="00595194">
        <w:rPr>
          <w:rFonts w:ascii="Times New Roman" w:hAnsi="Times New Roman" w:cs="Times New Roman"/>
        </w:rPr>
        <w:t>#setLogAggregationContext</w:t>
      </w:r>
      <w:r w:rsidR="00AC796F" w:rsidRPr="00595194">
        <w:rPr>
          <w:rFonts w:ascii="Times New Roman" w:hAnsi="Times New Roman" w:cs="Times New Roman"/>
        </w:rPr>
        <w:t>，</w:t>
      </w:r>
      <w:r w:rsidR="00397876" w:rsidRPr="00595194">
        <w:rPr>
          <w:rFonts w:ascii="Times New Roman" w:hAnsi="Times New Roman" w:cs="Times New Roman"/>
        </w:rPr>
        <w:t>LogAggregation</w:t>
      </w:r>
      <w:r w:rsidR="00397876" w:rsidRPr="00595194">
        <w:rPr>
          <w:rFonts w:ascii="Times New Roman" w:hAnsi="Times New Roman" w:cs="Times New Roman"/>
        </w:rPr>
        <w:t>实现了</w:t>
      </w:r>
      <w:r w:rsidR="00397876" w:rsidRPr="00595194">
        <w:rPr>
          <w:rFonts w:ascii="Times New Roman" w:hAnsi="Times New Roman" w:cs="Times New Roman"/>
        </w:rPr>
        <w:t>NodeManager</w:t>
      </w:r>
      <w:r w:rsidR="00397876" w:rsidRPr="00595194">
        <w:rPr>
          <w:rFonts w:ascii="Times New Roman" w:hAnsi="Times New Roman" w:cs="Times New Roman"/>
        </w:rPr>
        <w:t>对日志上传至</w:t>
      </w:r>
      <w:r w:rsidR="00397876" w:rsidRPr="00595194">
        <w:rPr>
          <w:rFonts w:ascii="Times New Roman" w:hAnsi="Times New Roman" w:cs="Times New Roman"/>
        </w:rPr>
        <w:t>HDFS</w:t>
      </w:r>
      <w:r w:rsidR="00397876" w:rsidRPr="00595194">
        <w:rPr>
          <w:rFonts w:ascii="Times New Roman" w:hAnsi="Times New Roman" w:cs="Times New Roman"/>
        </w:rPr>
        <w:t>等，方便</w:t>
      </w:r>
      <w:r w:rsidRPr="00595194">
        <w:rPr>
          <w:rFonts w:ascii="Times New Roman" w:hAnsi="Times New Roman" w:cs="Times New Roman"/>
        </w:rPr>
        <w:t>日后</w:t>
      </w:r>
      <w:r w:rsidR="00397876" w:rsidRPr="00595194">
        <w:rPr>
          <w:rFonts w:ascii="Times New Roman" w:hAnsi="Times New Roman" w:cs="Times New Roman"/>
        </w:rPr>
        <w:t>分析。</w:t>
      </w:r>
      <w:r w:rsidRPr="00595194">
        <w:rPr>
          <w:rFonts w:ascii="Times New Roman" w:hAnsi="Times New Roman" w:cs="Times New Roman"/>
        </w:rPr>
        <w:t>LogAggregationContext</w:t>
      </w:r>
      <w:r w:rsidRPr="00595194">
        <w:rPr>
          <w:rFonts w:ascii="Times New Roman" w:hAnsi="Times New Roman" w:cs="Times New Roman"/>
        </w:rPr>
        <w:t>，</w:t>
      </w:r>
      <w:r w:rsidR="004521A6" w:rsidRPr="00595194">
        <w:rPr>
          <w:rFonts w:ascii="Times New Roman" w:hAnsi="Times New Roman" w:cs="Times New Roman"/>
        </w:rPr>
        <w:t>定义了</w:t>
      </w:r>
      <w:r w:rsidR="004521A6" w:rsidRPr="00595194">
        <w:rPr>
          <w:rFonts w:ascii="Times New Roman" w:hAnsi="Times New Roman" w:cs="Times New Roman"/>
        </w:rPr>
        <w:t>IncludePattern</w:t>
      </w:r>
      <w:r w:rsidR="004521A6" w:rsidRPr="00595194">
        <w:rPr>
          <w:rFonts w:ascii="Times New Roman" w:hAnsi="Times New Roman" w:cs="Times New Roman"/>
        </w:rPr>
        <w:t>和</w:t>
      </w:r>
      <w:r w:rsidR="004521A6" w:rsidRPr="00595194">
        <w:rPr>
          <w:rFonts w:ascii="Times New Roman" w:hAnsi="Times New Roman" w:cs="Times New Roman"/>
        </w:rPr>
        <w:t>ExcludePattern</w:t>
      </w:r>
      <w:r w:rsidR="004521A6" w:rsidRPr="00595194">
        <w:rPr>
          <w:rFonts w:ascii="Times New Roman" w:hAnsi="Times New Roman" w:cs="Times New Roman"/>
        </w:rPr>
        <w:t>，选择性的上传日志文件。</w:t>
      </w:r>
      <w:r w:rsidR="00D46B17" w:rsidRPr="00595194">
        <w:rPr>
          <w:rFonts w:ascii="Times New Roman" w:hAnsi="Times New Roman" w:cs="Times New Roman"/>
        </w:rPr>
        <w:t>hadoop 2.3</w:t>
      </w:r>
      <w:r w:rsidR="00D46B17" w:rsidRPr="00595194">
        <w:rPr>
          <w:rFonts w:ascii="Times New Roman" w:hAnsi="Times New Roman" w:cs="Times New Roman"/>
        </w:rPr>
        <w:t>中没有</w:t>
      </w:r>
      <w:r w:rsidR="00D46B17" w:rsidRPr="00595194">
        <w:rPr>
          <w:rFonts w:ascii="Times New Roman" w:hAnsi="Times New Roman" w:cs="Times New Roman"/>
        </w:rPr>
        <w:t>IncludePattern</w:t>
      </w:r>
      <w:r w:rsidR="00D46B17" w:rsidRPr="00595194">
        <w:rPr>
          <w:rFonts w:ascii="Times New Roman" w:hAnsi="Times New Roman" w:cs="Times New Roman"/>
        </w:rPr>
        <w:t>和</w:t>
      </w:r>
      <w:r w:rsidR="00D46B17" w:rsidRPr="00595194">
        <w:rPr>
          <w:rFonts w:ascii="Times New Roman" w:hAnsi="Times New Roman" w:cs="Times New Roman"/>
        </w:rPr>
        <w:t>ExcludePattern</w:t>
      </w:r>
      <w:r w:rsidR="00D46B17" w:rsidRPr="00595194">
        <w:rPr>
          <w:rFonts w:ascii="Times New Roman" w:hAnsi="Times New Roman" w:cs="Times New Roman"/>
        </w:rPr>
        <w:t>的设置。</w:t>
      </w:r>
    </w:p>
    <w:p w:rsidR="00E134CF" w:rsidRPr="00595194" w:rsidRDefault="003068E0" w:rsidP="003068E0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F8395D" w:rsidRPr="00595194">
        <w:rPr>
          <w:rFonts w:ascii="Times New Roman" w:hAnsi="Times New Roman" w:cs="Times New Roman"/>
        </w:rPr>
        <w:t>#setNodeLabelExpression</w:t>
      </w:r>
      <w:r w:rsidR="00AC796F" w:rsidRPr="00595194">
        <w:rPr>
          <w:rFonts w:ascii="Times New Roman" w:hAnsi="Times New Roman" w:cs="Times New Roman"/>
        </w:rPr>
        <w:t>，提供更灵活的</w:t>
      </w:r>
      <w:r w:rsidR="00674A5A" w:rsidRPr="00595194">
        <w:rPr>
          <w:rFonts w:ascii="Times New Roman" w:hAnsi="Times New Roman" w:cs="Times New Roman"/>
        </w:rPr>
        <w:t>Applications</w:t>
      </w:r>
      <w:r w:rsidR="00674A5A" w:rsidRPr="00595194">
        <w:rPr>
          <w:rFonts w:ascii="Times New Roman" w:hAnsi="Times New Roman" w:cs="Times New Roman"/>
        </w:rPr>
        <w:t>控制，</w:t>
      </w:r>
      <w:r w:rsidR="007C64A7" w:rsidRPr="00595194">
        <w:rPr>
          <w:rFonts w:ascii="Times New Roman" w:hAnsi="Times New Roman" w:cs="Times New Roman"/>
        </w:rPr>
        <w:t>Hadoop 2.6</w:t>
      </w:r>
      <w:r w:rsidR="007C64A7" w:rsidRPr="00595194">
        <w:rPr>
          <w:rFonts w:ascii="Times New Roman" w:hAnsi="Times New Roman" w:cs="Times New Roman"/>
        </w:rPr>
        <w:t>中为了支持</w:t>
      </w:r>
      <w:r w:rsidR="007C64A7" w:rsidRPr="00595194">
        <w:rPr>
          <w:rFonts w:ascii="Times New Roman" w:hAnsi="Times New Roman" w:cs="Times New Roman"/>
        </w:rPr>
        <w:t>hadoop</w:t>
      </w:r>
      <w:r w:rsidR="007C64A7" w:rsidRPr="00595194">
        <w:rPr>
          <w:rFonts w:ascii="Times New Roman" w:hAnsi="Times New Roman" w:cs="Times New Roman"/>
        </w:rPr>
        <w:t>多租户集群</w:t>
      </w:r>
      <w:r w:rsidRPr="00595194">
        <w:rPr>
          <w:rFonts w:ascii="Times New Roman" w:hAnsi="Times New Roman" w:cs="Times New Roman"/>
        </w:rPr>
        <w:t>管理，用户可以通过</w:t>
      </w:r>
      <w:r w:rsidRPr="00595194">
        <w:rPr>
          <w:rFonts w:ascii="Times New Roman" w:hAnsi="Times New Roman" w:cs="Times New Roman"/>
        </w:rPr>
        <w:t>NodeLabel</w:t>
      </w:r>
      <w:r w:rsidRPr="00595194">
        <w:rPr>
          <w:rFonts w:ascii="Times New Roman" w:hAnsi="Times New Roman" w:cs="Times New Roman"/>
        </w:rPr>
        <w:t>来控制</w:t>
      </w:r>
      <w:r w:rsidRPr="00595194">
        <w:rPr>
          <w:rFonts w:ascii="Times New Roman" w:hAnsi="Times New Roman" w:cs="Times New Roman"/>
        </w:rPr>
        <w:t>job</w:t>
      </w:r>
      <w:r w:rsidRPr="00595194">
        <w:rPr>
          <w:rFonts w:ascii="Times New Roman" w:hAnsi="Times New Roman" w:cs="Times New Roman"/>
        </w:rPr>
        <w:t>任务运行在哪些</w:t>
      </w:r>
      <w:r w:rsidRPr="00595194">
        <w:rPr>
          <w:rFonts w:ascii="Times New Roman" w:hAnsi="Times New Roman" w:cs="Times New Roman"/>
        </w:rPr>
        <w:t>node</w:t>
      </w:r>
      <w:r w:rsidRPr="00595194">
        <w:rPr>
          <w:rFonts w:ascii="Times New Roman" w:hAnsi="Times New Roman" w:cs="Times New Roman"/>
        </w:rPr>
        <w:t>中。</w:t>
      </w:r>
      <w:r w:rsidR="00840F62" w:rsidRPr="00595194">
        <w:rPr>
          <w:rFonts w:ascii="Times New Roman" w:hAnsi="Times New Roman" w:cs="Times New Roman"/>
        </w:rPr>
        <w:t>Host</w:t>
      </w:r>
      <w:r w:rsidR="000C174B" w:rsidRPr="00595194">
        <w:rPr>
          <w:rFonts w:ascii="Times New Roman" w:hAnsi="Times New Roman" w:cs="Times New Roman"/>
        </w:rPr>
        <w:t>,Queue,Job</w:t>
      </w:r>
      <w:r w:rsidR="000C174B" w:rsidRPr="00595194">
        <w:rPr>
          <w:rFonts w:ascii="Times New Roman" w:hAnsi="Times New Roman" w:cs="Times New Roman"/>
        </w:rPr>
        <w:t>都赋予</w:t>
      </w:r>
      <w:r w:rsidR="000C174B" w:rsidRPr="00595194">
        <w:rPr>
          <w:rFonts w:ascii="Times New Roman" w:hAnsi="Times New Roman" w:cs="Times New Roman"/>
        </w:rPr>
        <w:t>Label</w:t>
      </w:r>
      <w:r w:rsidR="000C174B" w:rsidRPr="00595194">
        <w:rPr>
          <w:rFonts w:ascii="Times New Roman" w:hAnsi="Times New Roman" w:cs="Times New Roman"/>
        </w:rPr>
        <w:t>。</w:t>
      </w:r>
      <w:r w:rsidR="001F50C9" w:rsidRPr="00595194">
        <w:rPr>
          <w:rFonts w:ascii="Times New Roman" w:hAnsi="Times New Roman" w:cs="Times New Roman"/>
        </w:rPr>
        <w:t>Fair-scheduler</w:t>
      </w:r>
      <w:r w:rsidR="001F50C9" w:rsidRPr="00595194">
        <w:rPr>
          <w:rFonts w:ascii="Times New Roman" w:hAnsi="Times New Roman" w:cs="Times New Roman"/>
        </w:rPr>
        <w:t>等根据</w:t>
      </w:r>
      <w:r w:rsidR="001F50C9" w:rsidRPr="00595194">
        <w:rPr>
          <w:rFonts w:ascii="Times New Roman" w:hAnsi="Times New Roman" w:cs="Times New Roman"/>
        </w:rPr>
        <w:t>Label</w:t>
      </w:r>
      <w:r w:rsidR="001F50C9" w:rsidRPr="00595194">
        <w:rPr>
          <w:rFonts w:ascii="Times New Roman" w:hAnsi="Times New Roman" w:cs="Times New Roman"/>
        </w:rPr>
        <w:t>及资源情况调度</w:t>
      </w:r>
      <w:r w:rsidR="001F50C9" w:rsidRPr="00595194">
        <w:rPr>
          <w:rFonts w:ascii="Times New Roman" w:hAnsi="Times New Roman" w:cs="Times New Roman"/>
        </w:rPr>
        <w:t>Job</w:t>
      </w:r>
      <w:r w:rsidR="001F50C9" w:rsidRPr="00595194">
        <w:rPr>
          <w:rFonts w:ascii="Times New Roman" w:hAnsi="Times New Roman" w:cs="Times New Roman"/>
        </w:rPr>
        <w:t>。</w:t>
      </w:r>
    </w:p>
    <w:p w:rsidR="00BE7691" w:rsidRPr="00595194" w:rsidRDefault="00B263DC" w:rsidP="00BE7691">
      <w:pPr>
        <w:pStyle w:val="a9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CredentialProvider</w:t>
      </w:r>
    </w:p>
    <w:p w:rsidR="00B263DC" w:rsidRPr="00595194" w:rsidRDefault="00BE7691" w:rsidP="003068E0">
      <w:pPr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="00B263DC" w:rsidRPr="00595194">
        <w:rPr>
          <w:rFonts w:ascii="Times New Roman" w:hAnsi="Times New Roman" w:cs="Times New Roman"/>
        </w:rPr>
        <w:t>证书管理机制，在</w:t>
      </w:r>
      <w:r w:rsidR="00B263DC" w:rsidRPr="00595194">
        <w:rPr>
          <w:rFonts w:ascii="Times New Roman" w:hAnsi="Times New Roman" w:cs="Times New Roman"/>
        </w:rPr>
        <w:t>Hadoop2.6</w:t>
      </w:r>
      <w:r w:rsidR="00B263DC" w:rsidRPr="00595194">
        <w:rPr>
          <w:rFonts w:ascii="Times New Roman" w:hAnsi="Times New Roman" w:cs="Times New Roman"/>
        </w:rPr>
        <w:t>中增加了</w:t>
      </w:r>
      <w:r w:rsidR="00B263DC" w:rsidRPr="00595194">
        <w:rPr>
          <w:rFonts w:ascii="Times New Roman" w:hAnsi="Times New Roman" w:cs="Times New Roman"/>
        </w:rPr>
        <w:t>User</w:t>
      </w:r>
      <w:r w:rsidR="00E72D59" w:rsidRPr="00595194">
        <w:rPr>
          <w:rFonts w:ascii="Times New Roman" w:hAnsi="Times New Roman" w:cs="Times New Roman"/>
        </w:rPr>
        <w:t>Provider</w:t>
      </w:r>
      <w:r w:rsidR="00E72D59" w:rsidRPr="00595194">
        <w:rPr>
          <w:rFonts w:ascii="Times New Roman" w:hAnsi="Times New Roman" w:cs="Times New Roman"/>
        </w:rPr>
        <w:t>及</w:t>
      </w:r>
      <w:r w:rsidR="00E72D59" w:rsidRPr="00595194">
        <w:rPr>
          <w:rFonts w:ascii="Times New Roman" w:hAnsi="Times New Roman" w:cs="Times New Roman"/>
        </w:rPr>
        <w:t>JavakeyStoreProvider</w:t>
      </w:r>
      <w:r w:rsidR="00E72D59" w:rsidRPr="00595194">
        <w:rPr>
          <w:rFonts w:ascii="Times New Roman" w:hAnsi="Times New Roman" w:cs="Times New Roman"/>
        </w:rPr>
        <w:t>，但是</w:t>
      </w:r>
      <w:r w:rsidR="00E72D59" w:rsidRPr="00595194">
        <w:rPr>
          <w:rFonts w:ascii="Times New Roman" w:hAnsi="Times New Roman" w:cs="Times New Roman"/>
        </w:rPr>
        <w:t>Hadoop 2.3</w:t>
      </w:r>
      <w:r w:rsidR="00E72D59" w:rsidRPr="00595194">
        <w:rPr>
          <w:rFonts w:ascii="Times New Roman" w:hAnsi="Times New Roman" w:cs="Times New Roman"/>
        </w:rPr>
        <w:t>中没有这个权限管理机制。</w:t>
      </w:r>
    </w:p>
    <w:p w:rsidR="00BE7691" w:rsidRPr="00595194" w:rsidRDefault="00E72D59" w:rsidP="00BE7691">
      <w:pPr>
        <w:pStyle w:val="a9"/>
        <w:numPr>
          <w:ilvl w:val="0"/>
          <w:numId w:val="13"/>
        </w:numPr>
        <w:ind w:firstLineChars="0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lastRenderedPageBreak/>
        <w:t>其他</w:t>
      </w:r>
    </w:p>
    <w:p w:rsidR="00BE7691" w:rsidRPr="00595194" w:rsidRDefault="00BE7691" w:rsidP="00E72D59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在</w:t>
      </w:r>
      <w:r w:rsidR="00286749" w:rsidRPr="00595194">
        <w:rPr>
          <w:rFonts w:ascii="Times New Roman" w:hAnsi="Times New Roman" w:cs="Times New Roman"/>
        </w:rPr>
        <w:t>Hadoop 2.6</w:t>
      </w:r>
      <w:r w:rsidR="00286749" w:rsidRPr="00595194">
        <w:rPr>
          <w:rFonts w:ascii="Times New Roman" w:hAnsi="Times New Roman" w:cs="Times New Roman"/>
        </w:rPr>
        <w:t>中，</w:t>
      </w:r>
      <w:r w:rsidR="00E72D59" w:rsidRPr="00595194">
        <w:rPr>
          <w:rFonts w:ascii="Times New Roman" w:hAnsi="Times New Roman" w:cs="Times New Roman"/>
        </w:rPr>
        <w:t>增加了</w:t>
      </w:r>
      <w:r w:rsidR="00E72D59" w:rsidRPr="00595194">
        <w:rPr>
          <w:rFonts w:ascii="Times New Roman" w:hAnsi="Times New Roman" w:cs="Times New Roman"/>
        </w:rPr>
        <w:t>ApplicationAttemptNodeFoundException,ForbiddenException</w:t>
      </w:r>
      <w:r w:rsidR="00286749" w:rsidRPr="00595194">
        <w:rPr>
          <w:rFonts w:ascii="Times New Roman" w:hAnsi="Times New Roman" w:cs="Times New Roman"/>
        </w:rPr>
        <w:t>等异常类</w:t>
      </w:r>
      <w:r w:rsidR="0009415E" w:rsidRPr="00595194">
        <w:rPr>
          <w:rFonts w:ascii="Times New Roman" w:hAnsi="Times New Roman" w:cs="Times New Roman"/>
        </w:rPr>
        <w:t>。</w:t>
      </w:r>
    </w:p>
    <w:p w:rsidR="00E72D59" w:rsidRPr="00595194" w:rsidRDefault="00BE7691" w:rsidP="00E72D59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一些常量的增加和更改，如</w:t>
      </w:r>
      <w:r w:rsidRPr="00595194">
        <w:rPr>
          <w:rFonts w:ascii="Times New Roman" w:hAnsi="Times New Roman" w:cs="Times New Roman"/>
        </w:rPr>
        <w:t>DFSConfigKeys.DFS_NAMENODE_KERBE..</w:t>
      </w:r>
      <w:r w:rsidRPr="00595194">
        <w:rPr>
          <w:rFonts w:ascii="Times New Roman" w:hAnsi="Times New Roman" w:cs="Times New Roman"/>
        </w:rPr>
        <w:t>等</w:t>
      </w:r>
    </w:p>
    <w:p w:rsidR="009961DD" w:rsidRDefault="009961DD" w:rsidP="009961D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="Times New Roman" w:hAnsi="Times New Roman" w:cs="Times New Roman"/>
        </w:rPr>
      </w:pPr>
    </w:p>
    <w:p w:rsidR="007E2F86" w:rsidRDefault="007E2F86" w:rsidP="009961D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="Times New Roman" w:hAnsi="Times New Roman" w:cs="Times New Roman"/>
        </w:rPr>
      </w:pPr>
    </w:p>
    <w:p w:rsidR="007E2F86" w:rsidRDefault="007E2F86" w:rsidP="009961DD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="Times New Roman" w:hAnsi="Times New Roman" w:cs="Times New Roman"/>
        </w:rPr>
      </w:pPr>
    </w:p>
    <w:p w:rsidR="007E2F86" w:rsidRDefault="007E2F86" w:rsidP="00174B43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74B43">
        <w:rPr>
          <w:rFonts w:ascii="Times New Roman" w:hAnsi="Times New Roman" w:cs="Times New Roman" w:hint="eastAsia"/>
          <w:sz w:val="24"/>
          <w:szCs w:val="24"/>
        </w:rPr>
        <w:t>8</w:t>
      </w:r>
      <w:r w:rsidRPr="00174B43">
        <w:rPr>
          <w:rFonts w:ascii="Times New Roman" w:hAnsi="Times New Roman" w:cs="Times New Roman" w:hint="eastAsia"/>
          <w:sz w:val="24"/>
          <w:szCs w:val="24"/>
        </w:rPr>
        <w:t>、</w:t>
      </w:r>
      <w:r w:rsidRPr="00174B43">
        <w:rPr>
          <w:rFonts w:ascii="Times New Roman" w:hAnsi="Times New Roman" w:cs="Times New Roman" w:hint="eastAsia"/>
          <w:sz w:val="24"/>
          <w:szCs w:val="24"/>
        </w:rPr>
        <w:t>Slider REST</w:t>
      </w:r>
      <w:r w:rsidRPr="00174B43">
        <w:rPr>
          <w:rFonts w:ascii="Times New Roman" w:hAnsi="Times New Roman" w:cs="Times New Roman" w:hint="eastAsia"/>
          <w:sz w:val="24"/>
          <w:szCs w:val="24"/>
        </w:rPr>
        <w:t>接口</w:t>
      </w:r>
    </w:p>
    <w:p w:rsidR="005C10DF" w:rsidRDefault="00174B43" w:rsidP="00B813FE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="Times New Roman" w:hAnsi="Times New Roman" w:cs="Times New Roman"/>
        </w:rPr>
      </w:pPr>
      <w:r w:rsidRPr="00B813FE">
        <w:rPr>
          <w:rFonts w:ascii="Times New Roman" w:hAnsi="Times New Roman" w:cs="Times New Roman" w:hint="eastAsia"/>
        </w:rPr>
        <w:tab/>
      </w:r>
      <w:r w:rsidR="006866D9" w:rsidRPr="00B813FE">
        <w:rPr>
          <w:rFonts w:ascii="Times New Roman" w:hAnsi="Times New Roman" w:cs="Times New Roman" w:hint="eastAsia"/>
        </w:rPr>
        <w:t>Slider 0.60</w:t>
      </w:r>
      <w:r w:rsidR="006866D9" w:rsidRPr="00B813FE">
        <w:rPr>
          <w:rFonts w:ascii="Times New Roman" w:hAnsi="Times New Roman" w:cs="Times New Roman" w:hint="eastAsia"/>
        </w:rPr>
        <w:t>使用</w:t>
      </w:r>
      <w:r w:rsidR="006866D9" w:rsidRPr="00B813FE">
        <w:rPr>
          <w:rFonts w:ascii="Times New Roman" w:hAnsi="Times New Roman" w:cs="Times New Roman" w:hint="eastAsia"/>
        </w:rPr>
        <w:t>Hadoop IPC</w:t>
      </w:r>
      <w:r w:rsidR="00B813FE" w:rsidRPr="00B813FE">
        <w:rPr>
          <w:rFonts w:ascii="Times New Roman" w:hAnsi="Times New Roman" w:cs="Times New Roman" w:hint="eastAsia"/>
        </w:rPr>
        <w:t>进行</w:t>
      </w:r>
      <w:r w:rsidR="00B813FE" w:rsidRPr="00B813FE">
        <w:rPr>
          <w:rFonts w:ascii="Times New Roman" w:hAnsi="Times New Roman" w:cs="Times New Roman" w:hint="eastAsia"/>
        </w:rPr>
        <w:t>Slider Client</w:t>
      </w:r>
      <w:r w:rsidR="00B813FE" w:rsidRPr="00B813FE">
        <w:rPr>
          <w:rFonts w:ascii="Times New Roman" w:hAnsi="Times New Roman" w:cs="Times New Roman" w:hint="eastAsia"/>
        </w:rPr>
        <w:t>和</w:t>
      </w:r>
      <w:r w:rsidR="00B813FE" w:rsidRPr="00B813FE">
        <w:rPr>
          <w:rFonts w:ascii="Times New Roman" w:hAnsi="Times New Roman" w:cs="Times New Roman" w:hint="eastAsia"/>
        </w:rPr>
        <w:t>Application Master</w:t>
      </w:r>
      <w:r w:rsidR="00B813FE">
        <w:rPr>
          <w:rFonts w:ascii="Times New Roman" w:hAnsi="Times New Roman" w:cs="Times New Roman" w:hint="eastAsia"/>
        </w:rPr>
        <w:t>的通信，</w:t>
      </w:r>
      <w:r w:rsidR="00A04983">
        <w:rPr>
          <w:rFonts w:ascii="Times New Roman" w:hAnsi="Times New Roman" w:cs="Times New Roman" w:hint="eastAsia"/>
        </w:rPr>
        <w:t>之间的通信安全包括</w:t>
      </w:r>
      <w:r w:rsidR="00A04983">
        <w:rPr>
          <w:rFonts w:ascii="Times New Roman" w:hAnsi="Times New Roman" w:cs="Times New Roman" w:hint="eastAsia"/>
        </w:rPr>
        <w:t>Authorization,authentication</w:t>
      </w:r>
      <w:r w:rsidR="00A04983">
        <w:rPr>
          <w:rFonts w:ascii="Times New Roman" w:hAnsi="Times New Roman" w:cs="Times New Roman" w:hint="eastAsia"/>
        </w:rPr>
        <w:t>及</w:t>
      </w:r>
      <w:r w:rsidR="00A04983">
        <w:rPr>
          <w:rFonts w:ascii="Times New Roman" w:hAnsi="Times New Roman" w:cs="Times New Roman" w:hint="eastAsia"/>
        </w:rPr>
        <w:t>encryption</w:t>
      </w:r>
      <w:r w:rsidR="00A04983">
        <w:rPr>
          <w:rFonts w:ascii="Times New Roman" w:hAnsi="Times New Roman" w:cs="Times New Roman" w:hint="eastAsia"/>
        </w:rPr>
        <w:t>。</w:t>
      </w:r>
      <w:r w:rsidR="002A4429">
        <w:rPr>
          <w:rFonts w:ascii="Times New Roman" w:hAnsi="Times New Roman" w:cs="Times New Roman" w:hint="eastAsia"/>
        </w:rPr>
        <w:t>但是仅通过</w:t>
      </w:r>
      <w:r w:rsidR="002A4429">
        <w:rPr>
          <w:rFonts w:ascii="Times New Roman" w:hAnsi="Times New Roman" w:cs="Times New Roman" w:hint="eastAsia"/>
        </w:rPr>
        <w:t>Web Service URL</w:t>
      </w:r>
      <w:r w:rsidR="002A4429">
        <w:rPr>
          <w:rFonts w:ascii="Times New Roman" w:hAnsi="Times New Roman" w:cs="Times New Roman" w:hint="eastAsia"/>
        </w:rPr>
        <w:t>提供</w:t>
      </w:r>
      <w:r w:rsidR="002A4429">
        <w:rPr>
          <w:rFonts w:ascii="Times New Roman" w:hAnsi="Times New Roman" w:cs="Times New Roman" w:hint="eastAsia"/>
        </w:rPr>
        <w:t>read-only views</w:t>
      </w:r>
      <w:r w:rsidR="002A4429">
        <w:rPr>
          <w:rFonts w:ascii="Times New Roman" w:hAnsi="Times New Roman" w:cs="Times New Roman" w:hint="eastAsia"/>
        </w:rPr>
        <w:t>。</w:t>
      </w:r>
      <w:r w:rsidR="005C10DF">
        <w:rPr>
          <w:rFonts w:ascii="Times New Roman" w:hAnsi="Times New Roman" w:cs="Times New Roman" w:hint="eastAsia"/>
        </w:rPr>
        <w:t>所有的</w:t>
      </w:r>
      <w:r w:rsidR="005C10DF">
        <w:rPr>
          <w:rFonts w:ascii="Times New Roman" w:hAnsi="Times New Roman" w:cs="Times New Roman" w:hint="eastAsia"/>
        </w:rPr>
        <w:t>services</w:t>
      </w:r>
      <w:r w:rsidR="005C10DF">
        <w:rPr>
          <w:rFonts w:ascii="Times New Roman" w:hAnsi="Times New Roman" w:cs="Times New Roman" w:hint="eastAsia"/>
        </w:rPr>
        <w:t>都是通过</w:t>
      </w:r>
      <w:r w:rsidR="005C10DF">
        <w:rPr>
          <w:rFonts w:ascii="Times New Roman" w:hAnsi="Times New Roman" w:cs="Times New Roman" w:hint="eastAsia"/>
        </w:rPr>
        <w:t>Jersey JAX-RS</w:t>
      </w:r>
      <w:r w:rsidR="005C10DF">
        <w:rPr>
          <w:rFonts w:ascii="Times New Roman" w:hAnsi="Times New Roman" w:cs="Times New Roman" w:hint="eastAsia"/>
        </w:rPr>
        <w:t>引擎，在</w:t>
      </w:r>
      <w:r w:rsidR="005C10DF">
        <w:rPr>
          <w:rFonts w:ascii="Times New Roman" w:hAnsi="Times New Roman" w:cs="Times New Roman" w:hint="eastAsia"/>
        </w:rPr>
        <w:t>Jetty Web Engine</w:t>
      </w:r>
      <w:r w:rsidR="005C10DF">
        <w:rPr>
          <w:rFonts w:ascii="Times New Roman" w:hAnsi="Times New Roman" w:cs="Times New Roman" w:hint="eastAsia"/>
        </w:rPr>
        <w:t>中托管，其实现是通过</w:t>
      </w:r>
      <w:r w:rsidR="005C10DF">
        <w:rPr>
          <w:rFonts w:ascii="Times New Roman" w:hAnsi="Times New Roman" w:cs="Times New Roman" w:hint="eastAsia"/>
        </w:rPr>
        <w:t>AMwebFilter</w:t>
      </w:r>
      <w:r w:rsidR="005C10DF">
        <w:rPr>
          <w:rFonts w:ascii="Times New Roman" w:hAnsi="Times New Roman" w:cs="Times New Roman" w:hint="eastAsia"/>
        </w:rPr>
        <w:t>将非</w:t>
      </w:r>
      <w:r w:rsidR="005C10DF">
        <w:rPr>
          <w:rFonts w:ascii="Times New Roman" w:hAnsi="Times New Roman" w:cs="Times New Roman" w:hint="eastAsia"/>
        </w:rPr>
        <w:t>RM Proxy IP address</w:t>
      </w:r>
      <w:r w:rsidR="005C10DF">
        <w:rPr>
          <w:rFonts w:ascii="Times New Roman" w:hAnsi="Times New Roman" w:cs="Times New Roman" w:hint="eastAsia"/>
        </w:rPr>
        <w:t>的请求转移都</w:t>
      </w:r>
      <w:r w:rsidR="005C10DF">
        <w:rPr>
          <w:rFonts w:ascii="Times New Roman" w:hAnsi="Times New Roman" w:cs="Times New Roman" w:hint="eastAsia"/>
        </w:rPr>
        <w:t>RM Proxy(302 redirect-as-GET)</w:t>
      </w:r>
      <w:r w:rsidR="0026313A">
        <w:rPr>
          <w:rFonts w:ascii="Times New Roman" w:hAnsi="Times New Roman" w:cs="Times New Roman" w:hint="eastAsia"/>
        </w:rPr>
        <w:t>。下面介绍几个</w:t>
      </w:r>
      <w:r w:rsidR="0026313A">
        <w:rPr>
          <w:rFonts w:ascii="Times New Roman" w:hAnsi="Times New Roman" w:cs="Times New Roman" w:hint="eastAsia"/>
        </w:rPr>
        <w:t>REST API:</w:t>
      </w:r>
    </w:p>
    <w:p w:rsidR="002A4429" w:rsidRPr="00B813FE" w:rsidRDefault="0026313A" w:rsidP="00B813FE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left" w:pos="4620"/>
          <w:tab w:val="left" w:pos="5040"/>
          <w:tab w:val="left" w:pos="5460"/>
          <w:tab w:val="left" w:pos="5880"/>
          <w:tab w:val="left" w:pos="6300"/>
          <w:tab w:val="left" w:pos="6720"/>
          <w:tab w:val="left" w:pos="7140"/>
          <w:tab w:val="left" w:pos="7560"/>
          <w:tab w:val="right" w:pos="8306"/>
        </w:tabs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 w:rsidR="00AE5665" w:rsidRPr="00AE5665">
        <w:rPr>
          <w:rFonts w:ascii="Times New Roman" w:hAnsi="Times New Roman" w:cs="Times New Roman"/>
        </w:rPr>
        <w:t>/ws/v1/slider/registry</w:t>
      </w:r>
      <w:r w:rsidR="00A165F0">
        <w:rPr>
          <w:rFonts w:ascii="Times New Roman" w:hAnsi="Times New Roman" w:cs="Times New Roman" w:hint="eastAsia"/>
        </w:rPr>
        <w:t>：</w:t>
      </w:r>
      <w:r w:rsidR="00A165F0">
        <w:rPr>
          <w:rFonts w:ascii="Times New Roman" w:hAnsi="Times New Roman" w:cs="Times New Roman" w:hint="eastAsia"/>
        </w:rPr>
        <w:t>/v1/slider/registry</w:t>
      </w:r>
      <w:r w:rsidR="00A165F0">
        <w:rPr>
          <w:rFonts w:ascii="Times New Roman" w:hAnsi="Times New Roman" w:cs="Times New Roman" w:hint="eastAsia"/>
        </w:rPr>
        <w:t>，列举</w:t>
      </w:r>
      <w:r w:rsidR="00A165F0">
        <w:rPr>
          <w:rFonts w:ascii="Times New Roman" w:hAnsi="Times New Roman" w:cs="Times New Roman" w:hint="eastAsia"/>
        </w:rPr>
        <w:t>registry</w:t>
      </w:r>
      <w:r w:rsidR="00A165F0">
        <w:rPr>
          <w:rFonts w:ascii="Times New Roman" w:hAnsi="Times New Roman" w:cs="Times New Roman" w:hint="eastAsia"/>
        </w:rPr>
        <w:t>的根路径，其中包含了所有的实体</w:t>
      </w:r>
    </w:p>
    <w:sectPr w:rsidR="002A4429" w:rsidRPr="00B813FE" w:rsidSect="007F60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BC5991"/>
    <w:multiLevelType w:val="multilevel"/>
    <w:tmpl w:val="8BA6E0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CE305F0"/>
    <w:multiLevelType w:val="multilevel"/>
    <w:tmpl w:val="D8C480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6B12821"/>
    <w:multiLevelType w:val="multilevel"/>
    <w:tmpl w:val="8CE0E3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7DC0C52"/>
    <w:multiLevelType w:val="multilevel"/>
    <w:tmpl w:val="C1AA1C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09B1EA3"/>
    <w:multiLevelType w:val="hybridMultilevel"/>
    <w:tmpl w:val="83469768"/>
    <w:lvl w:ilvl="0" w:tplc="E208EECA">
      <w:start w:val="1"/>
      <w:numFmt w:val="decimal"/>
      <w:lvlText w:val="%1、"/>
      <w:lvlJc w:val="left"/>
      <w:pPr>
        <w:ind w:left="360" w:hanging="360"/>
      </w:pPr>
      <w:rPr>
        <w:rFonts w:asciiTheme="majorHAnsi" w:eastAsiaTheme="minorEastAsia" w:hAnsiTheme="majorHAnsi" w:cstheme="minorBidi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9E03063"/>
    <w:multiLevelType w:val="hybridMultilevel"/>
    <w:tmpl w:val="07E07C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9C24C3"/>
    <w:multiLevelType w:val="multilevel"/>
    <w:tmpl w:val="1004C4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73A5AAD"/>
    <w:multiLevelType w:val="hybridMultilevel"/>
    <w:tmpl w:val="DEA4F6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7AB5339"/>
    <w:multiLevelType w:val="hybridMultilevel"/>
    <w:tmpl w:val="FF3C2B1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C46032C"/>
    <w:multiLevelType w:val="hybridMultilevel"/>
    <w:tmpl w:val="B746B22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4B92719"/>
    <w:multiLevelType w:val="multilevel"/>
    <w:tmpl w:val="532C54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0232232"/>
    <w:multiLevelType w:val="multilevel"/>
    <w:tmpl w:val="06ECEA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921022D"/>
    <w:multiLevelType w:val="multilevel"/>
    <w:tmpl w:val="72B031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692C1B99"/>
    <w:multiLevelType w:val="multilevel"/>
    <w:tmpl w:val="D77427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10"/>
  </w:num>
  <w:num w:numId="3">
    <w:abstractNumId w:val="2"/>
  </w:num>
  <w:num w:numId="4">
    <w:abstractNumId w:val="12"/>
  </w:num>
  <w:num w:numId="5">
    <w:abstractNumId w:val="11"/>
  </w:num>
  <w:num w:numId="6">
    <w:abstractNumId w:val="13"/>
  </w:num>
  <w:num w:numId="7">
    <w:abstractNumId w:val="1"/>
  </w:num>
  <w:num w:numId="8">
    <w:abstractNumId w:val="6"/>
  </w:num>
  <w:num w:numId="9">
    <w:abstractNumId w:val="0"/>
  </w:num>
  <w:num w:numId="10">
    <w:abstractNumId w:val="5"/>
  </w:num>
  <w:num w:numId="11">
    <w:abstractNumId w:val="8"/>
  </w:num>
  <w:num w:numId="12">
    <w:abstractNumId w:val="7"/>
  </w:num>
  <w:num w:numId="13">
    <w:abstractNumId w:val="9"/>
  </w:num>
  <w:num w:numId="14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A3FBB"/>
    <w:rsid w:val="00001CCE"/>
    <w:rsid w:val="0002198C"/>
    <w:rsid w:val="00023D8D"/>
    <w:rsid w:val="00026A86"/>
    <w:rsid w:val="0002717C"/>
    <w:rsid w:val="00036B28"/>
    <w:rsid w:val="000370D8"/>
    <w:rsid w:val="00046257"/>
    <w:rsid w:val="000553F7"/>
    <w:rsid w:val="00065C1B"/>
    <w:rsid w:val="00074E68"/>
    <w:rsid w:val="00077DCB"/>
    <w:rsid w:val="000931CF"/>
    <w:rsid w:val="0009415E"/>
    <w:rsid w:val="000A3D38"/>
    <w:rsid w:val="000B18C8"/>
    <w:rsid w:val="000C0F69"/>
    <w:rsid w:val="000C174B"/>
    <w:rsid w:val="000C5F8D"/>
    <w:rsid w:val="000D3FF8"/>
    <w:rsid w:val="000F2287"/>
    <w:rsid w:val="001062A6"/>
    <w:rsid w:val="00113D47"/>
    <w:rsid w:val="00115DE2"/>
    <w:rsid w:val="0012429C"/>
    <w:rsid w:val="00124681"/>
    <w:rsid w:val="00131DE3"/>
    <w:rsid w:val="0013315E"/>
    <w:rsid w:val="0016204B"/>
    <w:rsid w:val="00174B43"/>
    <w:rsid w:val="001750F8"/>
    <w:rsid w:val="0017791D"/>
    <w:rsid w:val="001818D4"/>
    <w:rsid w:val="00185E0B"/>
    <w:rsid w:val="0019410F"/>
    <w:rsid w:val="001A71F0"/>
    <w:rsid w:val="001A797E"/>
    <w:rsid w:val="001D7776"/>
    <w:rsid w:val="001E4F76"/>
    <w:rsid w:val="001F50C9"/>
    <w:rsid w:val="00202261"/>
    <w:rsid w:val="002064A3"/>
    <w:rsid w:val="00223828"/>
    <w:rsid w:val="00225517"/>
    <w:rsid w:val="0022600E"/>
    <w:rsid w:val="00230857"/>
    <w:rsid w:val="00235B61"/>
    <w:rsid w:val="00241E49"/>
    <w:rsid w:val="00257639"/>
    <w:rsid w:val="0026313A"/>
    <w:rsid w:val="002650F9"/>
    <w:rsid w:val="00283940"/>
    <w:rsid w:val="00286749"/>
    <w:rsid w:val="00291EC3"/>
    <w:rsid w:val="002A4429"/>
    <w:rsid w:val="002C452B"/>
    <w:rsid w:val="002D190F"/>
    <w:rsid w:val="002F2FFC"/>
    <w:rsid w:val="003068E0"/>
    <w:rsid w:val="00306E48"/>
    <w:rsid w:val="00313B7F"/>
    <w:rsid w:val="00313C36"/>
    <w:rsid w:val="003205E9"/>
    <w:rsid w:val="00321A32"/>
    <w:rsid w:val="00322E2F"/>
    <w:rsid w:val="003275E0"/>
    <w:rsid w:val="00353980"/>
    <w:rsid w:val="00354068"/>
    <w:rsid w:val="00391228"/>
    <w:rsid w:val="0039207D"/>
    <w:rsid w:val="00394E43"/>
    <w:rsid w:val="00397876"/>
    <w:rsid w:val="003A3FBB"/>
    <w:rsid w:val="003B340C"/>
    <w:rsid w:val="003B3BCA"/>
    <w:rsid w:val="003B474C"/>
    <w:rsid w:val="003B4B27"/>
    <w:rsid w:val="003D139C"/>
    <w:rsid w:val="003E052D"/>
    <w:rsid w:val="00403AC2"/>
    <w:rsid w:val="0040517E"/>
    <w:rsid w:val="004149DE"/>
    <w:rsid w:val="004305E7"/>
    <w:rsid w:val="004514CD"/>
    <w:rsid w:val="004521A6"/>
    <w:rsid w:val="00454AD0"/>
    <w:rsid w:val="00460BE3"/>
    <w:rsid w:val="00461904"/>
    <w:rsid w:val="00466E2F"/>
    <w:rsid w:val="004811A9"/>
    <w:rsid w:val="004813C0"/>
    <w:rsid w:val="004964CA"/>
    <w:rsid w:val="004A1B35"/>
    <w:rsid w:val="004A1B3D"/>
    <w:rsid w:val="004B1514"/>
    <w:rsid w:val="004D2FFD"/>
    <w:rsid w:val="004F225F"/>
    <w:rsid w:val="0051229C"/>
    <w:rsid w:val="00516C2F"/>
    <w:rsid w:val="00516F35"/>
    <w:rsid w:val="0054440D"/>
    <w:rsid w:val="00550A20"/>
    <w:rsid w:val="005833CE"/>
    <w:rsid w:val="00587843"/>
    <w:rsid w:val="00595194"/>
    <w:rsid w:val="00595A87"/>
    <w:rsid w:val="005A3DE3"/>
    <w:rsid w:val="005B12C1"/>
    <w:rsid w:val="005B1759"/>
    <w:rsid w:val="005B343A"/>
    <w:rsid w:val="005B408F"/>
    <w:rsid w:val="005B7601"/>
    <w:rsid w:val="005C10DF"/>
    <w:rsid w:val="005E51A6"/>
    <w:rsid w:val="005F466A"/>
    <w:rsid w:val="00601CD8"/>
    <w:rsid w:val="00605519"/>
    <w:rsid w:val="006530C3"/>
    <w:rsid w:val="00674A5A"/>
    <w:rsid w:val="00680246"/>
    <w:rsid w:val="006850B6"/>
    <w:rsid w:val="006853D8"/>
    <w:rsid w:val="006866D9"/>
    <w:rsid w:val="00692B66"/>
    <w:rsid w:val="006970A4"/>
    <w:rsid w:val="006A0200"/>
    <w:rsid w:val="006A316F"/>
    <w:rsid w:val="006D259B"/>
    <w:rsid w:val="006D4739"/>
    <w:rsid w:val="006E0233"/>
    <w:rsid w:val="006E1C22"/>
    <w:rsid w:val="006E659A"/>
    <w:rsid w:val="006F2849"/>
    <w:rsid w:val="007025EF"/>
    <w:rsid w:val="00713205"/>
    <w:rsid w:val="00713E5E"/>
    <w:rsid w:val="00724CA7"/>
    <w:rsid w:val="007431AB"/>
    <w:rsid w:val="007473D7"/>
    <w:rsid w:val="0076200B"/>
    <w:rsid w:val="007620A7"/>
    <w:rsid w:val="00763EB0"/>
    <w:rsid w:val="00775A7F"/>
    <w:rsid w:val="00791E1D"/>
    <w:rsid w:val="00796745"/>
    <w:rsid w:val="007A3EEF"/>
    <w:rsid w:val="007C383A"/>
    <w:rsid w:val="007C5CAA"/>
    <w:rsid w:val="007C64A7"/>
    <w:rsid w:val="007D23C2"/>
    <w:rsid w:val="007D7387"/>
    <w:rsid w:val="007E2F86"/>
    <w:rsid w:val="007E3A66"/>
    <w:rsid w:val="007E5F10"/>
    <w:rsid w:val="007F4E8A"/>
    <w:rsid w:val="007F604C"/>
    <w:rsid w:val="00812076"/>
    <w:rsid w:val="00826EC4"/>
    <w:rsid w:val="008347F4"/>
    <w:rsid w:val="00840F62"/>
    <w:rsid w:val="00845BE6"/>
    <w:rsid w:val="00865973"/>
    <w:rsid w:val="008660D9"/>
    <w:rsid w:val="008820CB"/>
    <w:rsid w:val="00883437"/>
    <w:rsid w:val="008928D8"/>
    <w:rsid w:val="008B37E2"/>
    <w:rsid w:val="008C46DC"/>
    <w:rsid w:val="008C4B49"/>
    <w:rsid w:val="00901AC8"/>
    <w:rsid w:val="00912A86"/>
    <w:rsid w:val="00950259"/>
    <w:rsid w:val="00973869"/>
    <w:rsid w:val="009760A5"/>
    <w:rsid w:val="009803D9"/>
    <w:rsid w:val="00991F57"/>
    <w:rsid w:val="009961DD"/>
    <w:rsid w:val="009A7B4C"/>
    <w:rsid w:val="009B53CF"/>
    <w:rsid w:val="009E6DC3"/>
    <w:rsid w:val="00A04983"/>
    <w:rsid w:val="00A12E22"/>
    <w:rsid w:val="00A165F0"/>
    <w:rsid w:val="00A17F02"/>
    <w:rsid w:val="00A36D66"/>
    <w:rsid w:val="00A549A0"/>
    <w:rsid w:val="00A669B8"/>
    <w:rsid w:val="00A71C26"/>
    <w:rsid w:val="00A76990"/>
    <w:rsid w:val="00A81A15"/>
    <w:rsid w:val="00A8429B"/>
    <w:rsid w:val="00A93D29"/>
    <w:rsid w:val="00A971C7"/>
    <w:rsid w:val="00AA6B50"/>
    <w:rsid w:val="00AA6C96"/>
    <w:rsid w:val="00AB15B3"/>
    <w:rsid w:val="00AC6434"/>
    <w:rsid w:val="00AC796F"/>
    <w:rsid w:val="00AD1237"/>
    <w:rsid w:val="00AD2284"/>
    <w:rsid w:val="00AE0FF5"/>
    <w:rsid w:val="00AE5665"/>
    <w:rsid w:val="00AF0B6C"/>
    <w:rsid w:val="00B22EF7"/>
    <w:rsid w:val="00B263DC"/>
    <w:rsid w:val="00B412F4"/>
    <w:rsid w:val="00B43507"/>
    <w:rsid w:val="00B813FE"/>
    <w:rsid w:val="00B9076A"/>
    <w:rsid w:val="00B94A86"/>
    <w:rsid w:val="00BA719D"/>
    <w:rsid w:val="00BB743D"/>
    <w:rsid w:val="00BC3078"/>
    <w:rsid w:val="00BD7BFA"/>
    <w:rsid w:val="00BE3615"/>
    <w:rsid w:val="00BE49B3"/>
    <w:rsid w:val="00BE7691"/>
    <w:rsid w:val="00BF364F"/>
    <w:rsid w:val="00BF4631"/>
    <w:rsid w:val="00C03610"/>
    <w:rsid w:val="00C1210D"/>
    <w:rsid w:val="00C310E3"/>
    <w:rsid w:val="00C3213E"/>
    <w:rsid w:val="00C3414A"/>
    <w:rsid w:val="00C41C82"/>
    <w:rsid w:val="00C46B37"/>
    <w:rsid w:val="00C5427E"/>
    <w:rsid w:val="00C7745C"/>
    <w:rsid w:val="00C91C7B"/>
    <w:rsid w:val="00C95FD6"/>
    <w:rsid w:val="00CB6B06"/>
    <w:rsid w:val="00CF28F6"/>
    <w:rsid w:val="00D155C4"/>
    <w:rsid w:val="00D40580"/>
    <w:rsid w:val="00D4653C"/>
    <w:rsid w:val="00D46B17"/>
    <w:rsid w:val="00D6151D"/>
    <w:rsid w:val="00D65A3E"/>
    <w:rsid w:val="00D71A3F"/>
    <w:rsid w:val="00D72DF3"/>
    <w:rsid w:val="00D77000"/>
    <w:rsid w:val="00D77E20"/>
    <w:rsid w:val="00D9124D"/>
    <w:rsid w:val="00D97C63"/>
    <w:rsid w:val="00DB4857"/>
    <w:rsid w:val="00DD683A"/>
    <w:rsid w:val="00DF4193"/>
    <w:rsid w:val="00DF75BC"/>
    <w:rsid w:val="00E0575D"/>
    <w:rsid w:val="00E134CF"/>
    <w:rsid w:val="00E1418D"/>
    <w:rsid w:val="00E211CB"/>
    <w:rsid w:val="00E35A5E"/>
    <w:rsid w:val="00E3616F"/>
    <w:rsid w:val="00E4673D"/>
    <w:rsid w:val="00E72D59"/>
    <w:rsid w:val="00E765A6"/>
    <w:rsid w:val="00E81486"/>
    <w:rsid w:val="00E81C7D"/>
    <w:rsid w:val="00E96208"/>
    <w:rsid w:val="00E96F2E"/>
    <w:rsid w:val="00EA1F14"/>
    <w:rsid w:val="00EB5E37"/>
    <w:rsid w:val="00EB6AEA"/>
    <w:rsid w:val="00EC637A"/>
    <w:rsid w:val="00ED0AE4"/>
    <w:rsid w:val="00ED3926"/>
    <w:rsid w:val="00EF04D3"/>
    <w:rsid w:val="00EF3003"/>
    <w:rsid w:val="00F07492"/>
    <w:rsid w:val="00F1096B"/>
    <w:rsid w:val="00F33E63"/>
    <w:rsid w:val="00F35AAA"/>
    <w:rsid w:val="00F35D38"/>
    <w:rsid w:val="00F379F9"/>
    <w:rsid w:val="00F43C67"/>
    <w:rsid w:val="00F4415A"/>
    <w:rsid w:val="00F45D7D"/>
    <w:rsid w:val="00F5192F"/>
    <w:rsid w:val="00F5215A"/>
    <w:rsid w:val="00F54D30"/>
    <w:rsid w:val="00F70C58"/>
    <w:rsid w:val="00F721E3"/>
    <w:rsid w:val="00F8395D"/>
    <w:rsid w:val="00F86C83"/>
    <w:rsid w:val="00F90AB8"/>
    <w:rsid w:val="00F968EB"/>
    <w:rsid w:val="00FB12D9"/>
    <w:rsid w:val="00FC3634"/>
    <w:rsid w:val="00FD39A4"/>
    <w:rsid w:val="00FD601F"/>
    <w:rsid w:val="00FD7114"/>
    <w:rsid w:val="00FF0618"/>
    <w:rsid w:val="00FF286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604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4440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E6DC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9076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6200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76200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76200B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76200B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4440D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A8429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A8429B"/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313C3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Hyperlink"/>
    <w:basedOn w:val="a0"/>
    <w:uiPriority w:val="99"/>
    <w:semiHidden/>
    <w:unhideWhenUsed/>
    <w:rsid w:val="00313C36"/>
    <w:rPr>
      <w:color w:val="0000FF"/>
      <w:u w:val="single"/>
    </w:rPr>
  </w:style>
  <w:style w:type="character" w:styleId="a8">
    <w:name w:val="Strong"/>
    <w:basedOn w:val="a0"/>
    <w:uiPriority w:val="22"/>
    <w:qFormat/>
    <w:rsid w:val="005A3DE3"/>
    <w:rPr>
      <w:b/>
      <w:bCs/>
    </w:rPr>
  </w:style>
  <w:style w:type="character" w:customStyle="1" w:styleId="2Char">
    <w:name w:val="标题 2 Char"/>
    <w:basedOn w:val="a0"/>
    <w:link w:val="2"/>
    <w:uiPriority w:val="9"/>
    <w:rsid w:val="009E6DC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460BE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460BE3"/>
    <w:rPr>
      <w:rFonts w:ascii="宋体" w:eastAsia="宋体" w:hAnsi="宋体" w:cs="宋体"/>
      <w:kern w:val="0"/>
      <w:sz w:val="24"/>
      <w:szCs w:val="24"/>
    </w:rPr>
  </w:style>
  <w:style w:type="character" w:customStyle="1" w:styleId="n">
    <w:name w:val="n"/>
    <w:basedOn w:val="a0"/>
    <w:rsid w:val="00E765A6"/>
  </w:style>
  <w:style w:type="character" w:customStyle="1" w:styleId="o">
    <w:name w:val="o"/>
    <w:basedOn w:val="a0"/>
    <w:rsid w:val="00E765A6"/>
  </w:style>
  <w:style w:type="character" w:customStyle="1" w:styleId="s">
    <w:name w:val="s"/>
    <w:basedOn w:val="a0"/>
    <w:rsid w:val="00E765A6"/>
  </w:style>
  <w:style w:type="character" w:customStyle="1" w:styleId="mf">
    <w:name w:val="mf"/>
    <w:basedOn w:val="a0"/>
    <w:rsid w:val="00E765A6"/>
  </w:style>
  <w:style w:type="character" w:customStyle="1" w:styleId="p">
    <w:name w:val="p"/>
    <w:basedOn w:val="a0"/>
    <w:rsid w:val="00E765A6"/>
  </w:style>
  <w:style w:type="character" w:customStyle="1" w:styleId="nl">
    <w:name w:val="nl"/>
    <w:basedOn w:val="a0"/>
    <w:rsid w:val="00E765A6"/>
  </w:style>
  <w:style w:type="character" w:customStyle="1" w:styleId="mi">
    <w:name w:val="mi"/>
    <w:basedOn w:val="a0"/>
    <w:rsid w:val="00E765A6"/>
  </w:style>
  <w:style w:type="character" w:customStyle="1" w:styleId="mo">
    <w:name w:val="mo"/>
    <w:basedOn w:val="a0"/>
    <w:rsid w:val="00E765A6"/>
  </w:style>
  <w:style w:type="character" w:customStyle="1" w:styleId="k">
    <w:name w:val="k"/>
    <w:basedOn w:val="a0"/>
    <w:rsid w:val="00E765A6"/>
  </w:style>
  <w:style w:type="character" w:customStyle="1" w:styleId="nt">
    <w:name w:val="nt"/>
    <w:basedOn w:val="a0"/>
    <w:rsid w:val="008C4B49"/>
  </w:style>
  <w:style w:type="character" w:customStyle="1" w:styleId="cp">
    <w:name w:val="cp"/>
    <w:basedOn w:val="a0"/>
    <w:rsid w:val="008C4B49"/>
  </w:style>
  <w:style w:type="character" w:customStyle="1" w:styleId="3Char">
    <w:name w:val="标题 3 Char"/>
    <w:basedOn w:val="a0"/>
    <w:link w:val="3"/>
    <w:uiPriority w:val="9"/>
    <w:rsid w:val="00B9076A"/>
    <w:rPr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397876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84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2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5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9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0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25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1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1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7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22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0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0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1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5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481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lider.incubator.apache.org/docs/slider_specs/application_instance_configuration.html" TargetMode="Externa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hyperlink" Target="http://slider.incubator.apache.org/docs/slider_specs/resource_specification.html" TargetMode="External"/><Relationship Id="rId12" Type="http://schemas.openxmlformats.org/officeDocument/2006/relationships/image" Target="media/image3.jpe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hyperlink" Target="http://slider.incubator.apache.org/docs/slider_specs/application_definition.html" TargetMode="Externa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1.jpeg"/><Relationship Id="rId4" Type="http://schemas.openxmlformats.org/officeDocument/2006/relationships/settings" Target="settings.xml"/><Relationship Id="rId9" Type="http://schemas.openxmlformats.org/officeDocument/2006/relationships/hyperlink" Target="http://slider.incubator.apache.org/docs/slider_specs/writing_app_command_scripts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75D86B-9903-4DD6-B25A-CA8EC2CB7E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08</TotalTime>
  <Pages>16</Pages>
  <Words>2291</Words>
  <Characters>13064</Characters>
  <Application>Microsoft Office Word</Application>
  <DocSecurity>0</DocSecurity>
  <Lines>108</Lines>
  <Paragraphs>30</Paragraphs>
  <ScaleCrop>false</ScaleCrop>
  <Company/>
  <LinksUpToDate>false</LinksUpToDate>
  <CharactersWithSpaces>153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290</cp:revision>
  <dcterms:created xsi:type="dcterms:W3CDTF">2015-01-08T09:14:00Z</dcterms:created>
  <dcterms:modified xsi:type="dcterms:W3CDTF">2015-05-12T07:42:00Z</dcterms:modified>
</cp:coreProperties>
</file>